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</w:p>
    <w:p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《布尔表达式可视化工具》</w:t>
      </w:r>
    </w:p>
    <w:p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测试计划</w:t>
      </w:r>
    </w:p>
    <w:p/>
    <w:p/>
    <w:p/>
    <w:p/>
    <w:p/>
    <w:p/>
    <w:p/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97"/>
        <w:gridCol w:w="5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jc w:val="right"/>
            </w:pPr>
            <w:r>
              <w:rPr>
                <w:rFonts w:hint="eastAsia"/>
              </w:rPr>
              <w:t>小组成员：</w:t>
            </w:r>
          </w:p>
        </w:tc>
        <w:tc>
          <w:tcPr>
            <w:tcW w:w="5025" w:type="dxa"/>
            <w:tcBorders>
              <w:top w:val="nil"/>
              <w:left w:val="nil"/>
              <w:bottom w:val="nil"/>
              <w:right w:val="nil"/>
            </w:tcBorders>
          </w:tcPr>
          <w:p>
            <w:r>
              <w:rPr>
                <w:rFonts w:hint="eastAsia"/>
              </w:rPr>
              <w:t>陈传文（1700022796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7" w:type="dxa"/>
            <w:tcBorders>
              <w:top w:val="nil"/>
              <w:left w:val="nil"/>
              <w:bottom w:val="nil"/>
              <w:right w:val="nil"/>
            </w:tcBorders>
          </w:tcPr>
          <w:p/>
        </w:tc>
        <w:tc>
          <w:tcPr>
            <w:tcW w:w="5025" w:type="dxa"/>
            <w:tcBorders>
              <w:top w:val="nil"/>
              <w:left w:val="nil"/>
              <w:bottom w:val="nil"/>
              <w:right w:val="nil"/>
            </w:tcBorders>
          </w:tcPr>
          <w:p>
            <w:r>
              <w:rPr>
                <w:rFonts w:hint="eastAsia"/>
              </w:rPr>
              <w:t>乔泽慧（1700022745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7" w:type="dxa"/>
            <w:tcBorders>
              <w:top w:val="nil"/>
              <w:left w:val="nil"/>
              <w:bottom w:val="nil"/>
              <w:right w:val="nil"/>
            </w:tcBorders>
          </w:tcPr>
          <w:p/>
        </w:tc>
        <w:tc>
          <w:tcPr>
            <w:tcW w:w="5025" w:type="dxa"/>
            <w:tcBorders>
              <w:top w:val="nil"/>
              <w:left w:val="nil"/>
              <w:bottom w:val="nil"/>
              <w:right w:val="nil"/>
            </w:tcBorders>
          </w:tcPr>
          <w:p>
            <w:r>
              <w:rPr>
                <w:rFonts w:hint="eastAsia"/>
              </w:rPr>
              <w:t>赵真睿（1</w:t>
            </w:r>
            <w:r>
              <w:t>700022782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97" w:type="dxa"/>
            <w:tcBorders>
              <w:top w:val="nil"/>
              <w:left w:val="nil"/>
              <w:bottom w:val="nil"/>
              <w:right w:val="nil"/>
            </w:tcBorders>
          </w:tcPr>
          <w:p/>
        </w:tc>
        <w:tc>
          <w:tcPr>
            <w:tcW w:w="5025" w:type="dxa"/>
            <w:tcBorders>
              <w:top w:val="nil"/>
              <w:left w:val="nil"/>
              <w:bottom w:val="nil"/>
              <w:right w:val="nil"/>
            </w:tcBorders>
          </w:tcPr>
          <w:p>
            <w:r>
              <w:rPr>
                <w:rFonts w:hint="eastAsia"/>
              </w:rPr>
              <w:t>韩宇（1700022801）</w:t>
            </w:r>
          </w:p>
        </w:tc>
      </w:tr>
    </w:tbl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</w:rPr>
        <w:t xml:space="preserve"> </w:t>
      </w:r>
    </w:p>
    <w:p/>
    <w:p>
      <w:pPr>
        <w:jc w:val="center"/>
        <w:rPr>
          <w:sz w:val="24"/>
        </w:rPr>
      </w:pPr>
      <w:r>
        <w:rPr>
          <w:rFonts w:hint="eastAsia"/>
          <w:sz w:val="24"/>
        </w:rPr>
        <w:t>修订历史记录</w:t>
      </w:r>
    </w:p>
    <w:p/>
    <w:tbl>
      <w:tblPr>
        <w:tblStyle w:val="17"/>
        <w:tblW w:w="85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8"/>
        <w:gridCol w:w="2536"/>
        <w:gridCol w:w="764"/>
        <w:gridCol w:w="1268"/>
        <w:gridCol w:w="2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8" w:type="dxa"/>
          </w:tcPr>
          <w:p>
            <w:r>
              <w:rPr>
                <w:rFonts w:hint="eastAsia"/>
              </w:rPr>
              <w:t>版本</w:t>
            </w:r>
          </w:p>
        </w:tc>
        <w:tc>
          <w:tcPr>
            <w:tcW w:w="2536" w:type="dxa"/>
          </w:tcPr>
          <w:p>
            <w:r>
              <w:rPr>
                <w:rFonts w:hint="eastAsia"/>
              </w:rPr>
              <w:t>日期</w:t>
            </w:r>
          </w:p>
        </w:tc>
        <w:tc>
          <w:tcPr>
            <w:tcW w:w="764" w:type="dxa"/>
          </w:tcPr>
          <w:p>
            <w:r>
              <w:rPr>
                <w:rFonts w:hint="eastAsia"/>
              </w:rPr>
              <w:t>AMD</w:t>
            </w:r>
          </w:p>
        </w:tc>
        <w:tc>
          <w:tcPr>
            <w:tcW w:w="1268" w:type="dxa"/>
          </w:tcPr>
          <w:p>
            <w:r>
              <w:rPr>
                <w:rFonts w:hint="eastAsia"/>
              </w:rPr>
              <w:t xml:space="preserve">修订者 </w:t>
            </w:r>
          </w:p>
        </w:tc>
        <w:tc>
          <w:tcPr>
            <w:tcW w:w="2513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8" w:type="dxa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2536" w:type="dxa"/>
          </w:tcPr>
          <w:p>
            <w:r>
              <w:rPr>
                <w:rFonts w:hint="eastAsia"/>
              </w:rPr>
              <w:t>2018年5月18日</w:t>
            </w:r>
          </w:p>
        </w:tc>
        <w:tc>
          <w:tcPr>
            <w:tcW w:w="764" w:type="dxa"/>
          </w:tcPr>
          <w:p>
            <w:r>
              <w:rPr>
                <w:rFonts w:hint="eastAsia"/>
              </w:rPr>
              <w:t>A</w:t>
            </w:r>
          </w:p>
        </w:tc>
        <w:tc>
          <w:tcPr>
            <w:tcW w:w="1268" w:type="dxa"/>
          </w:tcPr>
          <w:p>
            <w:r>
              <w:rPr>
                <w:rFonts w:hint="eastAsia"/>
              </w:rPr>
              <w:t>陈传文</w:t>
            </w:r>
          </w:p>
        </w:tc>
        <w:tc>
          <w:tcPr>
            <w:tcW w:w="2513" w:type="dxa"/>
          </w:tcPr>
          <w:p>
            <w:r>
              <w:rPr>
                <w:rFonts w:hint="eastAsia"/>
              </w:rPr>
              <w:t>起草计划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8" w:type="dxa"/>
          </w:tcPr>
          <w:p>
            <w:r>
              <w:rPr>
                <w:rFonts w:hint="eastAsia"/>
              </w:rPr>
              <w:t>1.1</w:t>
            </w:r>
          </w:p>
        </w:tc>
        <w:tc>
          <w:tcPr>
            <w:tcW w:w="2536" w:type="dxa"/>
          </w:tcPr>
          <w:p>
            <w:r>
              <w:rPr>
                <w:rFonts w:hint="eastAsia"/>
              </w:rPr>
              <w:t>2018年6月1日</w:t>
            </w:r>
          </w:p>
        </w:tc>
        <w:tc>
          <w:tcPr>
            <w:tcW w:w="764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1268" w:type="dxa"/>
          </w:tcPr>
          <w:p>
            <w:r>
              <w:rPr>
                <w:rFonts w:hint="eastAsia"/>
              </w:rPr>
              <w:t>陈传文</w:t>
            </w:r>
          </w:p>
        </w:tc>
        <w:tc>
          <w:tcPr>
            <w:tcW w:w="2513" w:type="dxa"/>
          </w:tcPr>
          <w:p>
            <w:r>
              <w:rPr>
                <w:rFonts w:hint="eastAsia"/>
              </w:rPr>
              <w:t>根据郁老师建议修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8" w:type="dxa"/>
          </w:tcPr>
          <w:p>
            <w:r>
              <w:rPr>
                <w:rFonts w:hint="eastAsia"/>
              </w:rPr>
              <w:t>1.2</w:t>
            </w:r>
          </w:p>
        </w:tc>
        <w:tc>
          <w:tcPr>
            <w:tcW w:w="2536" w:type="dxa"/>
          </w:tcPr>
          <w:p>
            <w:r>
              <w:rPr>
                <w:rFonts w:hint="eastAsia"/>
              </w:rPr>
              <w:t>2018年6月8日</w:t>
            </w:r>
          </w:p>
        </w:tc>
        <w:tc>
          <w:tcPr>
            <w:tcW w:w="764" w:type="dxa"/>
          </w:tcPr>
          <w:p>
            <w:r>
              <w:rPr>
                <w:rFonts w:hint="eastAsia"/>
              </w:rPr>
              <w:t>M</w:t>
            </w:r>
          </w:p>
        </w:tc>
        <w:tc>
          <w:tcPr>
            <w:tcW w:w="1268" w:type="dxa"/>
          </w:tcPr>
          <w:p>
            <w:r>
              <w:rPr>
                <w:rFonts w:hint="eastAsia"/>
              </w:rPr>
              <w:t>陈传文</w:t>
            </w:r>
          </w:p>
          <w:p>
            <w:r>
              <w:rPr>
                <w:rFonts w:hint="eastAsia"/>
              </w:rPr>
              <w:t>乔泽慧</w:t>
            </w:r>
          </w:p>
          <w:p>
            <w:r>
              <w:rPr>
                <w:rFonts w:hint="eastAsia"/>
              </w:rPr>
              <w:t>赵真睿</w:t>
            </w:r>
          </w:p>
          <w:p>
            <w:r>
              <w:rPr>
                <w:rFonts w:hint="eastAsia"/>
              </w:rPr>
              <w:t>韩宇</w:t>
            </w:r>
          </w:p>
        </w:tc>
        <w:tc>
          <w:tcPr>
            <w:tcW w:w="2513" w:type="dxa"/>
          </w:tcPr>
          <w:p>
            <w:r>
              <w:rPr>
                <w:rFonts w:hint="eastAsia"/>
              </w:rPr>
              <w:t>终期汇报前修订</w:t>
            </w:r>
          </w:p>
          <w:p>
            <w:r>
              <w:rPr>
                <w:rFonts w:hint="eastAsia"/>
              </w:rPr>
              <w:t>完善测试用例</w:t>
            </w:r>
          </w:p>
          <w:p>
            <w:r>
              <w:rPr>
                <w:rFonts w:hint="eastAsia"/>
              </w:rPr>
              <w:t>排版美化</w:t>
            </w:r>
          </w:p>
        </w:tc>
      </w:tr>
    </w:tbl>
    <w:p>
      <w:pPr>
        <w:numPr>
          <w:ilvl w:val="0"/>
          <w:numId w:val="1"/>
        </w:numPr>
        <w:jc w:val="right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/>
        </w:rPr>
        <w:t>添加，M-修改，D-删除）</w:t>
      </w:r>
    </w:p>
    <w:p>
      <w:pPr>
        <w:pStyle w:val="9"/>
        <w:tabs>
          <w:tab w:val="right" w:leader="dot" w:pos="8306"/>
        </w:tabs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目录</w:t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r>
        <w:fldChar w:fldCharType="begin"/>
      </w:r>
      <w:r>
        <w:instrText xml:space="preserve"> HYPERLINK \l "_Toc21539" </w:instrText>
      </w:r>
      <w:r>
        <w:fldChar w:fldCharType="separate"/>
      </w:r>
      <w:r>
        <w:rPr>
          <w:rFonts w:hint="eastAsia"/>
        </w:rPr>
        <w:t>1. 简介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26382" </w:instrText>
      </w:r>
      <w:r>
        <w:fldChar w:fldCharType="separate"/>
      </w:r>
      <w:r>
        <w:t xml:space="preserve">1.1. </w:t>
      </w:r>
      <w:r>
        <w:rPr>
          <w:rFonts w:hint="eastAsia"/>
        </w:rPr>
        <w:t>目的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4630" </w:instrText>
      </w:r>
      <w:r>
        <w:fldChar w:fldCharType="separate"/>
      </w:r>
      <w:r>
        <w:t xml:space="preserve">1.2. </w:t>
      </w:r>
      <w:r>
        <w:rPr>
          <w:rFonts w:hint="eastAsia"/>
        </w:rPr>
        <w:t>背景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26048" </w:instrText>
      </w:r>
      <w:r>
        <w:fldChar w:fldCharType="separate"/>
      </w:r>
      <w:r>
        <w:t xml:space="preserve">1.3. </w:t>
      </w:r>
      <w:r>
        <w:rPr>
          <w:rFonts w:hint="eastAsia"/>
        </w:rPr>
        <w:t>面向人员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27903" </w:instrText>
      </w:r>
      <w:r>
        <w:fldChar w:fldCharType="separate"/>
      </w:r>
      <w:r>
        <w:t xml:space="preserve">1.4. </w:t>
      </w:r>
      <w:r>
        <w:rPr>
          <w:rFonts w:hint="eastAsia"/>
        </w:rPr>
        <w:t>参考资料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3858" </w:instrText>
      </w:r>
      <w:r>
        <w:fldChar w:fldCharType="separate"/>
      </w:r>
      <w:r>
        <w:t xml:space="preserve">1.5. </w:t>
      </w:r>
      <w:r>
        <w:rPr>
          <w:rFonts w:hint="eastAsia"/>
        </w:rPr>
        <w:t>术语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9371" </w:instrText>
      </w:r>
      <w:r>
        <w:fldChar w:fldCharType="separate"/>
      </w:r>
      <w:r>
        <w:t xml:space="preserve">2. </w:t>
      </w:r>
      <w:r>
        <w:rPr>
          <w:rFonts w:hint="eastAsia"/>
        </w:rPr>
        <w:t>测试资源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8213" </w:instrText>
      </w:r>
      <w:r>
        <w:fldChar w:fldCharType="separate"/>
      </w:r>
      <w:r>
        <w:t xml:space="preserve">2.1. </w:t>
      </w:r>
      <w:r>
        <w:rPr>
          <w:rFonts w:hint="eastAsia"/>
        </w:rPr>
        <w:t>人力资源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29378" </w:instrText>
      </w:r>
      <w:r>
        <w:fldChar w:fldCharType="separate"/>
      </w:r>
      <w:r>
        <w:rPr>
          <w:rFonts w:hint="eastAsia"/>
        </w:rPr>
        <w:t>2.2测试环境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6430" </w:instrText>
      </w:r>
      <w:r>
        <w:fldChar w:fldCharType="separate"/>
      </w:r>
      <w:r>
        <w:rPr>
          <w:rFonts w:hint="eastAsia"/>
        </w:rPr>
        <w:t>2.3测试工具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2384" </w:instrText>
      </w:r>
      <w:r>
        <w:fldChar w:fldCharType="separate"/>
      </w:r>
      <w:r>
        <w:t xml:space="preserve">3. </w:t>
      </w:r>
      <w:r>
        <w:rPr>
          <w:rFonts w:hint="eastAsia"/>
        </w:rPr>
        <w:t>测试策略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29476" </w:instrText>
      </w:r>
      <w:r>
        <w:fldChar w:fldCharType="separate"/>
      </w:r>
      <w:r>
        <w:t xml:space="preserve">3.1. </w:t>
      </w:r>
      <w:r>
        <w:rPr>
          <w:rFonts w:hint="eastAsia"/>
        </w:rPr>
        <w:t>整体策略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6573" </w:instrText>
      </w:r>
      <w:r>
        <w:fldChar w:fldCharType="separate"/>
      </w:r>
      <w:r>
        <w:t xml:space="preserve">3.2. </w:t>
      </w:r>
      <w:r>
        <w:rPr>
          <w:rFonts w:hint="eastAsia"/>
        </w:rPr>
        <w:t>测试范围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7925" </w:instrText>
      </w:r>
      <w:r>
        <w:fldChar w:fldCharType="separate"/>
      </w:r>
      <w:r>
        <w:t xml:space="preserve">3.3. </w:t>
      </w:r>
      <w:r>
        <w:rPr>
          <w:rFonts w:hint="eastAsia"/>
        </w:rPr>
        <w:t>测试通过标准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30117" </w:instrText>
      </w:r>
      <w:r>
        <w:fldChar w:fldCharType="separate"/>
      </w:r>
      <w:r>
        <w:t xml:space="preserve">3.4. </w:t>
      </w:r>
      <w:r>
        <w:rPr>
          <w:rFonts w:hint="eastAsia"/>
        </w:rPr>
        <w:t>测试类型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2667" </w:instrText>
      </w:r>
      <w:r>
        <w:fldChar w:fldCharType="separate"/>
      </w:r>
      <w:r>
        <w:t xml:space="preserve">3.4.1. </w:t>
      </w:r>
      <w:r>
        <w:rPr>
          <w:rFonts w:hint="eastAsia"/>
        </w:rPr>
        <w:t>内容测试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23622" </w:instrText>
      </w:r>
      <w:r>
        <w:fldChar w:fldCharType="separate"/>
      </w:r>
      <w:r>
        <w:t xml:space="preserve">3.4.2. </w:t>
      </w:r>
      <w:r>
        <w:rPr>
          <w:rFonts w:hint="eastAsia"/>
        </w:rPr>
        <w:t>用户界面测试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26146" </w:instrText>
      </w:r>
      <w:r>
        <w:fldChar w:fldCharType="separate"/>
      </w:r>
      <w:r>
        <w:t xml:space="preserve">3.4.3. </w:t>
      </w:r>
      <w:r>
        <w:rPr>
          <w:rFonts w:hint="eastAsia"/>
        </w:rPr>
        <w:t>导航测试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31348" </w:instrText>
      </w:r>
      <w:r>
        <w:fldChar w:fldCharType="separate"/>
      </w:r>
      <w:r>
        <w:t xml:space="preserve">3.4.4. </w:t>
      </w:r>
      <w:r>
        <w:rPr>
          <w:rFonts w:hint="eastAsia"/>
        </w:rPr>
        <w:t>配置测试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22334" </w:instrText>
      </w:r>
      <w:r>
        <w:fldChar w:fldCharType="separate"/>
      </w:r>
      <w:r>
        <w:t xml:space="preserve">3.4.5. </w:t>
      </w:r>
      <w:r>
        <w:rPr>
          <w:rFonts w:hint="eastAsia"/>
        </w:rPr>
        <w:t>功能测试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9550" </w:instrText>
      </w:r>
      <w:r>
        <w:fldChar w:fldCharType="separate"/>
      </w:r>
      <w:r>
        <w:t xml:space="preserve">4. </w:t>
      </w:r>
      <w:r>
        <w:rPr>
          <w:rFonts w:hint="eastAsia"/>
        </w:rPr>
        <w:t>风险分析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4532" </w:instrText>
      </w:r>
      <w:r>
        <w:fldChar w:fldCharType="separate"/>
      </w:r>
      <w:r>
        <w:t xml:space="preserve">4.1. </w:t>
      </w:r>
      <w:r>
        <w:rPr>
          <w:rFonts w:hint="eastAsia"/>
        </w:rPr>
        <w:t>风险分析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17569" </w:instrText>
      </w:r>
      <w:r>
        <w:fldChar w:fldCharType="separate"/>
      </w:r>
      <w:r>
        <w:t xml:space="preserve">4.1.1. </w:t>
      </w:r>
      <w:r>
        <w:rPr>
          <w:rFonts w:hint="eastAsia"/>
        </w:rPr>
        <w:t>项目风险</w:t>
      </w:r>
      <w:r>
        <w:tab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"_Toc20671" </w:instrText>
      </w:r>
      <w:r>
        <w:fldChar w:fldCharType="separate"/>
      </w:r>
      <w:r>
        <w:t xml:space="preserve">4.1.2. </w:t>
      </w:r>
      <w:r>
        <w:rPr>
          <w:rFonts w:hint="eastAsia"/>
        </w:rPr>
        <w:t>优先级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22004" </w:instrText>
      </w:r>
      <w:r>
        <w:fldChar w:fldCharType="separate"/>
      </w:r>
      <w:r>
        <w:t xml:space="preserve">5. </w:t>
      </w:r>
      <w:r>
        <w:rPr>
          <w:rFonts w:hint="eastAsia"/>
        </w:rPr>
        <w:t>可交付工件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24478" </w:instrText>
      </w:r>
      <w:r>
        <w:fldChar w:fldCharType="separate"/>
      </w:r>
      <w:r>
        <w:t xml:space="preserve">6. </w:t>
      </w:r>
      <w:r>
        <w:rPr>
          <w:rFonts w:hint="eastAsia"/>
        </w:rPr>
        <w:t>问题严重度描述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29939" </w:instrText>
      </w:r>
      <w:r>
        <w:fldChar w:fldCharType="separate"/>
      </w:r>
      <w:r>
        <w:t xml:space="preserve">7. </w:t>
      </w:r>
      <w:r>
        <w:rPr>
          <w:rFonts w:hint="eastAsia"/>
        </w:rPr>
        <w:t>人员分工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25452" </w:instrText>
      </w:r>
      <w:r>
        <w:fldChar w:fldCharType="separate"/>
      </w:r>
      <w:r>
        <w:t xml:space="preserve">8. </w:t>
      </w:r>
      <w:r>
        <w:rPr>
          <w:rFonts w:hint="eastAsia"/>
        </w:rPr>
        <w:t>项目里程碑</w:t>
      </w:r>
      <w:r>
        <w:tab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"_Toc31816" </w:instrText>
      </w:r>
      <w:r>
        <w:fldChar w:fldCharType="separate"/>
      </w:r>
      <w:r>
        <w:t xml:space="preserve">9. </w:t>
      </w:r>
      <w:r>
        <w:rPr>
          <w:rFonts w:hint="eastAsia"/>
        </w:rPr>
        <w:t>附录：测试用例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30157" </w:instrText>
      </w:r>
      <w:r>
        <w:fldChar w:fldCharType="separate"/>
      </w:r>
      <w:r>
        <w:rPr>
          <w:rFonts w:hint="eastAsia"/>
        </w:rPr>
        <w:t>9.1内容测试用例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0786" </w:instrText>
      </w:r>
      <w:r>
        <w:fldChar w:fldCharType="separate"/>
      </w:r>
      <w:r>
        <w:rPr>
          <w:rFonts w:hint="eastAsia"/>
        </w:rPr>
        <w:t>9.2用户界面测试用例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8937" </w:instrText>
      </w:r>
      <w:r>
        <w:fldChar w:fldCharType="separate"/>
      </w:r>
      <w:r>
        <w:rPr>
          <w:rFonts w:hint="eastAsia"/>
        </w:rPr>
        <w:t>9.3导航测试用例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9954" </w:instrText>
      </w:r>
      <w:r>
        <w:fldChar w:fldCharType="separate"/>
      </w:r>
      <w:r>
        <w:rPr>
          <w:rFonts w:hint="eastAsia"/>
        </w:rPr>
        <w:t>9.4配置测试用例</w:t>
      </w:r>
      <w:r>
        <w:tab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"_Toc18603" </w:instrText>
      </w:r>
      <w:r>
        <w:fldChar w:fldCharType="separate"/>
      </w:r>
      <w:r>
        <w:rPr>
          <w:rFonts w:hint="eastAsia"/>
        </w:rPr>
        <w:t>9.5功能测试用例</w:t>
      </w:r>
      <w:r>
        <w:tab/>
      </w:r>
      <w:r>
        <w:fldChar w:fldCharType="end"/>
      </w:r>
    </w:p>
    <w:p>
      <w:r>
        <w:rPr>
          <w:rFonts w:hint="eastAsia"/>
        </w:rPr>
        <w:fldChar w:fldCharType="end"/>
      </w:r>
    </w:p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</w:pPr>
      <w:bookmarkStart w:id="0" w:name="_Toc7085"/>
      <w:bookmarkStart w:id="1" w:name="_Toc21539"/>
      <w:r>
        <w:rPr>
          <w:rFonts w:hint="eastAsia"/>
        </w:rPr>
        <w:t>简介</w:t>
      </w:r>
      <w:bookmarkEnd w:id="0"/>
      <w:bookmarkEnd w:id="1"/>
    </w:p>
    <w:p>
      <w:pPr>
        <w:pStyle w:val="3"/>
        <w:numPr>
          <w:ilvl w:val="1"/>
          <w:numId w:val="3"/>
        </w:numPr>
      </w:pPr>
      <w:bookmarkStart w:id="2" w:name="_Toc26382"/>
      <w:bookmarkStart w:id="3" w:name="_Toc1555"/>
      <w:r>
        <w:rPr>
          <w:rFonts w:hint="eastAsia"/>
        </w:rPr>
        <w:t>目的</w:t>
      </w:r>
      <w:bookmarkEnd w:id="2"/>
      <w:bookmarkEnd w:id="3"/>
    </w:p>
    <w:p>
      <w:pPr>
        <w:ind w:firstLine="420"/>
        <w:rPr>
          <w:sz w:val="24"/>
        </w:rPr>
      </w:pPr>
      <w:r>
        <w:rPr>
          <w:rFonts w:hint="eastAsia"/>
          <w:sz w:val="24"/>
        </w:rPr>
        <w:t>对《布尔表达式可视化工具》进行专业测试，提供有效建议。</w:t>
      </w:r>
    </w:p>
    <w:p>
      <w:pPr>
        <w:pStyle w:val="3"/>
        <w:numPr>
          <w:ilvl w:val="1"/>
          <w:numId w:val="3"/>
        </w:numPr>
      </w:pPr>
      <w:bookmarkStart w:id="4" w:name="_Toc29586"/>
      <w:bookmarkStart w:id="5" w:name="_Toc14630"/>
      <w:r>
        <w:rPr>
          <w:rFonts w:hint="eastAsia"/>
        </w:rPr>
        <w:t>背景</w:t>
      </w:r>
      <w:bookmarkEnd w:id="4"/>
      <w:bookmarkEnd w:id="5"/>
    </w:p>
    <w:p>
      <w:pPr>
        <w:ind w:firstLine="420"/>
        <w:rPr>
          <w:sz w:val="24"/>
        </w:rPr>
      </w:pPr>
      <w:r>
        <w:rPr>
          <w:rFonts w:hint="eastAsia"/>
          <w:sz w:val="24"/>
        </w:rPr>
        <w:t>《软件测试技术》课程要求</w:t>
      </w:r>
    </w:p>
    <w:p>
      <w:pPr>
        <w:pStyle w:val="3"/>
        <w:numPr>
          <w:ilvl w:val="1"/>
          <w:numId w:val="3"/>
        </w:numPr>
      </w:pPr>
      <w:bookmarkStart w:id="6" w:name="_Toc1781"/>
      <w:bookmarkStart w:id="7" w:name="_Toc26048"/>
      <w:r>
        <w:rPr>
          <w:rFonts w:hint="eastAsia"/>
        </w:rPr>
        <w:t>面向人员</w:t>
      </w:r>
      <w:bookmarkEnd w:id="6"/>
      <w:bookmarkEnd w:id="7"/>
    </w:p>
    <w:p>
      <w:pPr>
        <w:ind w:firstLine="420"/>
        <w:rPr>
          <w:sz w:val="24"/>
        </w:rPr>
      </w:pPr>
      <w:r>
        <w:rPr>
          <w:rFonts w:hint="eastAsia"/>
          <w:sz w:val="24"/>
        </w:rPr>
        <w:t>郁莲老师、两位学姐、测试组员</w:t>
      </w:r>
    </w:p>
    <w:p>
      <w:pPr>
        <w:pStyle w:val="3"/>
        <w:numPr>
          <w:ilvl w:val="1"/>
          <w:numId w:val="3"/>
        </w:numPr>
      </w:pPr>
      <w:bookmarkStart w:id="8" w:name="_Toc27903"/>
      <w:bookmarkStart w:id="9" w:name="_Toc21336"/>
      <w:r>
        <w:rPr>
          <w:rFonts w:hint="eastAsia"/>
        </w:rPr>
        <w:t>参考资料</w:t>
      </w:r>
      <w:bookmarkEnd w:id="8"/>
      <w:bookmarkEnd w:id="9"/>
    </w:p>
    <w:p>
      <w:pPr>
        <w:numPr>
          <w:ilvl w:val="0"/>
          <w:numId w:val="4"/>
        </w:numPr>
        <w:ind w:firstLine="420"/>
        <w:rPr>
          <w:sz w:val="24"/>
        </w:rPr>
      </w:pPr>
      <w:r>
        <w:rPr>
          <w:rFonts w:hint="eastAsia"/>
          <w:sz w:val="24"/>
        </w:rPr>
        <w:t>北京大学软件与微电子学院《软件测试技术》课件</w:t>
      </w:r>
    </w:p>
    <w:p>
      <w:pPr>
        <w:numPr>
          <w:ilvl w:val="0"/>
          <w:numId w:val="4"/>
        </w:numPr>
        <w:ind w:firstLine="420"/>
        <w:rPr>
          <w:sz w:val="24"/>
        </w:rPr>
      </w:pPr>
      <w:r>
        <w:rPr>
          <w:rFonts w:hint="eastAsia"/>
          <w:sz w:val="24"/>
        </w:rPr>
        <w:t>测试计划文档模板</w:t>
      </w:r>
      <w:r>
        <w:rPr>
          <w:rStyle w:val="15"/>
          <w:rFonts w:hint="eastAsia"/>
          <w:sz w:val="24"/>
        </w:rPr>
        <w:footnoteReference w:id="0"/>
      </w:r>
    </w:p>
    <w:p>
      <w:pPr>
        <w:pStyle w:val="3"/>
        <w:numPr>
          <w:ilvl w:val="1"/>
          <w:numId w:val="3"/>
        </w:numPr>
      </w:pPr>
      <w:bookmarkStart w:id="10" w:name="_Toc19447"/>
      <w:bookmarkStart w:id="11" w:name="_Toc3858"/>
      <w:r>
        <w:rPr>
          <w:rFonts w:hint="eastAsia"/>
        </w:rPr>
        <w:t>术语</w:t>
      </w:r>
      <w:bookmarkEnd w:id="10"/>
      <w:bookmarkEnd w:id="11"/>
    </w:p>
    <w:p>
      <w:pPr>
        <w:numPr>
          <w:ilvl w:val="0"/>
          <w:numId w:val="5"/>
        </w:numPr>
        <w:ind w:firstLine="420"/>
        <w:rPr>
          <w:sz w:val="24"/>
        </w:rPr>
      </w:pPr>
      <w:r>
        <w:rPr>
          <w:rFonts w:hint="eastAsia"/>
          <w:sz w:val="24"/>
        </w:rPr>
        <w:t>布尔表达式：是一段代码声明，它最终只有“真”和“假”两个取值.</w:t>
      </w:r>
    </w:p>
    <w:p>
      <w:pPr>
        <w:numPr>
          <w:ilvl w:val="0"/>
          <w:numId w:val="5"/>
        </w:numPr>
        <w:ind w:firstLine="420"/>
        <w:jc w:val="left"/>
        <w:rPr>
          <w:sz w:val="24"/>
        </w:rPr>
      </w:pPr>
      <w:r>
        <w:rPr>
          <w:rFonts w:hint="eastAsia"/>
          <w:sz w:val="24"/>
        </w:rPr>
        <w:t>卡诺图：是逻辑函数的一种图形表示。</w:t>
      </w:r>
      <w:r>
        <w:rPr>
          <w:rStyle w:val="15"/>
          <w:rFonts w:hint="eastAsia"/>
          <w:sz w:val="24"/>
        </w:rPr>
        <w:footnoteReference w:id="1"/>
      </w:r>
    </w:p>
    <w:p>
      <w:pPr>
        <w:pStyle w:val="2"/>
        <w:numPr>
          <w:ilvl w:val="0"/>
          <w:numId w:val="3"/>
        </w:numPr>
      </w:pPr>
      <w:bookmarkStart w:id="12" w:name="_Toc13427"/>
      <w:bookmarkStart w:id="13" w:name="_Toc9371"/>
      <w:r>
        <w:rPr>
          <w:rFonts w:hint="eastAsia"/>
        </w:rPr>
        <w:t>测试资源</w:t>
      </w:r>
      <w:bookmarkEnd w:id="12"/>
      <w:bookmarkEnd w:id="13"/>
    </w:p>
    <w:p>
      <w:pPr>
        <w:pStyle w:val="3"/>
        <w:numPr>
          <w:ilvl w:val="1"/>
          <w:numId w:val="3"/>
        </w:numPr>
      </w:pPr>
      <w:bookmarkStart w:id="14" w:name="_Toc18213"/>
      <w:bookmarkStart w:id="15" w:name="_Toc224"/>
      <w:r>
        <w:rPr>
          <w:rFonts w:hint="eastAsia"/>
        </w:rPr>
        <w:t>人力资源</w:t>
      </w:r>
      <w:bookmarkEnd w:id="14"/>
      <w:bookmarkEnd w:id="15"/>
    </w:p>
    <w:p>
      <w:pPr>
        <w:numPr>
          <w:ilvl w:val="1"/>
          <w:numId w:val="2"/>
        </w:numPr>
        <w:rPr>
          <w:sz w:val="24"/>
        </w:rPr>
      </w:pPr>
      <w:r>
        <w:rPr>
          <w:rFonts w:hint="eastAsia"/>
          <w:sz w:val="24"/>
        </w:rPr>
        <w:t>指导老师：郁莲</w:t>
      </w:r>
    </w:p>
    <w:p>
      <w:pPr>
        <w:numPr>
          <w:ilvl w:val="1"/>
          <w:numId w:val="2"/>
        </w:numPr>
        <w:rPr>
          <w:sz w:val="24"/>
        </w:rPr>
      </w:pPr>
      <w:r>
        <w:rPr>
          <w:rFonts w:hint="eastAsia"/>
          <w:sz w:val="24"/>
        </w:rPr>
        <w:t>辅助人员：两位学姐</w:t>
      </w:r>
    </w:p>
    <w:p>
      <w:pPr>
        <w:numPr>
          <w:ilvl w:val="1"/>
          <w:numId w:val="2"/>
        </w:numPr>
        <w:rPr>
          <w:sz w:val="24"/>
        </w:rPr>
      </w:pPr>
      <w:r>
        <w:rPr>
          <w:rFonts w:hint="eastAsia"/>
          <w:sz w:val="24"/>
        </w:rPr>
        <w:t>测试人员：小组成员</w:t>
      </w:r>
    </w:p>
    <w:p>
      <w:pPr>
        <w:pStyle w:val="3"/>
      </w:pPr>
      <w:bookmarkStart w:id="16" w:name="_Toc21289"/>
      <w:bookmarkStart w:id="17" w:name="_Toc29378"/>
      <w:r>
        <w:rPr>
          <w:rFonts w:hint="eastAsia"/>
        </w:rPr>
        <w:t>2.2测试环境</w:t>
      </w:r>
      <w:bookmarkEnd w:id="16"/>
      <w:bookmarkEnd w:id="17"/>
    </w:p>
    <w:p>
      <w:pPr>
        <w:ind w:left="420"/>
        <w:rPr>
          <w:sz w:val="24"/>
        </w:rPr>
      </w:pPr>
      <w:r>
        <w:rPr>
          <w:rFonts w:hint="eastAsia"/>
          <w:sz w:val="24"/>
        </w:rPr>
        <w:t>被测系统部署地址：</w:t>
      </w:r>
    </w:p>
    <w:p>
      <w:pPr>
        <w:ind w:left="420"/>
        <w:rPr>
          <w:sz w:val="24"/>
        </w:rPr>
      </w:pPr>
    </w:p>
    <w:p>
      <w:pPr>
        <w:numPr>
          <w:ilvl w:val="0"/>
          <w:numId w:val="6"/>
        </w:numPr>
        <w:ind w:left="840"/>
        <w:rPr>
          <w:sz w:val="24"/>
        </w:rPr>
      </w:pPr>
      <w:r>
        <w:rPr>
          <w:rFonts w:hint="eastAsia"/>
          <w:sz w:val="24"/>
        </w:rPr>
        <w:t>第一次：</w:t>
      </w:r>
      <w:r>
        <w:fldChar w:fldCharType="begin"/>
      </w:r>
      <w:r>
        <w:instrText xml:space="preserve"> HYPERLINK "http://2084w1u146.imwork.net:35904/" </w:instrText>
      </w:r>
      <w:r>
        <w:fldChar w:fldCharType="separate"/>
      </w:r>
      <w:r>
        <w:rPr>
          <w:rStyle w:val="14"/>
          <w:rFonts w:hint="eastAsia"/>
          <w:sz w:val="24"/>
        </w:rPr>
        <w:t>http://2084w1u146.imwork.net:35904/</w:t>
      </w:r>
      <w:r>
        <w:rPr>
          <w:rStyle w:val="14"/>
          <w:rFonts w:hint="eastAsia"/>
          <w:sz w:val="24"/>
        </w:rPr>
        <w:fldChar w:fldCharType="end"/>
      </w:r>
      <w:r>
        <w:rPr>
          <w:rFonts w:hint="eastAsia"/>
          <w:sz w:val="24"/>
        </w:rPr>
        <w:t xml:space="preserve"> （5月19日）</w:t>
      </w:r>
    </w:p>
    <w:p>
      <w:pPr>
        <w:numPr>
          <w:ilvl w:val="0"/>
          <w:numId w:val="6"/>
        </w:numPr>
        <w:ind w:left="840"/>
        <w:rPr>
          <w:sz w:val="24"/>
        </w:rPr>
      </w:pPr>
      <w:r>
        <w:rPr>
          <w:rFonts w:hint="eastAsia"/>
          <w:sz w:val="24"/>
        </w:rPr>
        <w:t>第二次：http://2084w1u146.imwork.net:20890 （5月31日）</w:t>
      </w:r>
    </w:p>
    <w:p>
      <w:pPr>
        <w:numPr>
          <w:ilvl w:val="0"/>
          <w:numId w:val="6"/>
        </w:numPr>
        <w:ind w:left="840"/>
        <w:rPr>
          <w:sz w:val="24"/>
        </w:rPr>
      </w:pPr>
      <w:r>
        <w:rPr>
          <w:rFonts w:hint="eastAsia"/>
          <w:sz w:val="24"/>
        </w:rPr>
        <w:t>第三次：</w:t>
      </w:r>
      <w:r>
        <w:fldChar w:fldCharType="begin"/>
      </w:r>
      <w:r>
        <w:instrText xml:space="preserve"> HYPERLINK "http://1550c24y83.imwork.net:13596" </w:instrText>
      </w:r>
      <w:r>
        <w:fldChar w:fldCharType="separate"/>
      </w:r>
      <w:r>
        <w:rPr>
          <w:rStyle w:val="14"/>
          <w:rFonts w:hint="eastAsia"/>
          <w:sz w:val="24"/>
        </w:rPr>
        <w:t>http://1550c24y83.imwork.net:13596</w:t>
      </w:r>
      <w:r>
        <w:rPr>
          <w:rStyle w:val="14"/>
          <w:rFonts w:hint="eastAsia"/>
          <w:sz w:val="24"/>
        </w:rPr>
        <w:fldChar w:fldCharType="end"/>
      </w:r>
      <w:r>
        <w:rPr>
          <w:rFonts w:hint="eastAsia"/>
          <w:sz w:val="24"/>
        </w:rPr>
        <w:t xml:space="preserve"> （6月2日）</w:t>
      </w:r>
    </w:p>
    <w:p>
      <w:pPr>
        <w:pStyle w:val="3"/>
      </w:pPr>
      <w:bookmarkStart w:id="18" w:name="_Toc6675"/>
      <w:bookmarkStart w:id="19" w:name="_Toc16430"/>
      <w:r>
        <w:rPr>
          <w:rFonts w:hint="eastAsia"/>
        </w:rPr>
        <w:t>2.3测试工具</w:t>
      </w:r>
      <w:bookmarkEnd w:id="18"/>
      <w:bookmarkEnd w:id="19"/>
    </w:p>
    <w:p>
      <w:pPr>
        <w:numPr>
          <w:ilvl w:val="1"/>
          <w:numId w:val="7"/>
        </w:numPr>
        <w:rPr>
          <w:sz w:val="24"/>
        </w:rPr>
      </w:pPr>
      <w:r>
        <w:rPr>
          <w:rFonts w:hint="eastAsia"/>
          <w:sz w:val="24"/>
        </w:rPr>
        <w:t>chrome浏览器</w:t>
      </w:r>
    </w:p>
    <w:p>
      <w:pPr>
        <w:numPr>
          <w:ilvl w:val="1"/>
          <w:numId w:val="7"/>
        </w:numPr>
        <w:rPr>
          <w:sz w:val="24"/>
        </w:rPr>
      </w:pPr>
      <w:r>
        <w:rPr>
          <w:rFonts w:hint="eastAsia"/>
          <w:sz w:val="24"/>
        </w:rPr>
        <w:t>selenium2</w:t>
      </w:r>
    </w:p>
    <w:p>
      <w:pPr>
        <w:numPr>
          <w:ilvl w:val="1"/>
          <w:numId w:val="7"/>
        </w:numPr>
        <w:rPr>
          <w:sz w:val="24"/>
        </w:rPr>
      </w:pPr>
      <w:r>
        <w:rPr>
          <w:rFonts w:hint="eastAsia"/>
          <w:sz w:val="24"/>
        </w:rPr>
        <w:t>Junit 3.8</w:t>
      </w:r>
    </w:p>
    <w:p>
      <w:pPr>
        <w:numPr>
          <w:ilvl w:val="1"/>
          <w:numId w:val="7"/>
        </w:numPr>
        <w:rPr>
          <w:sz w:val="24"/>
        </w:rPr>
      </w:pPr>
      <w:r>
        <w:rPr>
          <w:rFonts w:hint="eastAsia"/>
          <w:sz w:val="24"/>
        </w:rPr>
        <w:t>phontomjs</w:t>
      </w:r>
    </w:p>
    <w:p>
      <w:pPr>
        <w:ind w:firstLine="420"/>
      </w:pPr>
    </w:p>
    <w:p>
      <w:pPr>
        <w:pStyle w:val="2"/>
        <w:numPr>
          <w:ilvl w:val="0"/>
          <w:numId w:val="3"/>
        </w:numPr>
      </w:pPr>
      <w:bookmarkStart w:id="20" w:name="_Toc2384"/>
      <w:bookmarkStart w:id="21" w:name="_Toc7862"/>
      <w:r>
        <w:rPr>
          <w:rFonts w:hint="eastAsia"/>
        </w:rPr>
        <w:t>测试策略</w:t>
      </w:r>
      <w:bookmarkEnd w:id="20"/>
      <w:bookmarkEnd w:id="21"/>
    </w:p>
    <w:p>
      <w:pPr>
        <w:pStyle w:val="3"/>
        <w:numPr>
          <w:ilvl w:val="1"/>
          <w:numId w:val="3"/>
        </w:numPr>
      </w:pPr>
      <w:bookmarkStart w:id="22" w:name="_Toc3225"/>
      <w:bookmarkStart w:id="23" w:name="_Toc29476"/>
      <w:r>
        <w:rPr>
          <w:rFonts w:hint="eastAsia"/>
        </w:rPr>
        <w:t>整体策略</w:t>
      </w:r>
      <w:bookmarkEnd w:id="22"/>
      <w:bookmarkEnd w:id="23"/>
    </w:p>
    <w:p>
      <w:pPr>
        <w:numPr>
          <w:ilvl w:val="0"/>
          <w:numId w:val="8"/>
        </w:numPr>
        <w:ind w:firstLine="420"/>
        <w:rPr>
          <w:sz w:val="24"/>
        </w:rPr>
      </w:pPr>
      <w:r>
        <w:rPr>
          <w:rFonts w:hint="eastAsia"/>
          <w:sz w:val="24"/>
        </w:rPr>
        <w:t>黑盒测试技术</w:t>
      </w:r>
    </w:p>
    <w:p>
      <w:pPr>
        <w:numPr>
          <w:ilvl w:val="0"/>
          <w:numId w:val="8"/>
        </w:numPr>
        <w:ind w:firstLine="420"/>
        <w:rPr>
          <w:sz w:val="24"/>
        </w:rPr>
      </w:pPr>
      <w:r>
        <w:rPr>
          <w:rFonts w:hint="eastAsia"/>
          <w:sz w:val="24"/>
        </w:rPr>
        <w:t>Web测试类型中的5种：内容测试、用户界面测试、导航测试、配置测试、（部分功能测试）</w:t>
      </w:r>
    </w:p>
    <w:p>
      <w:pPr>
        <w:pStyle w:val="3"/>
        <w:numPr>
          <w:ilvl w:val="1"/>
          <w:numId w:val="3"/>
        </w:numPr>
      </w:pPr>
      <w:bookmarkStart w:id="24" w:name="_Toc30651"/>
      <w:bookmarkStart w:id="25" w:name="_Toc6573"/>
      <w:r>
        <w:rPr>
          <w:rFonts w:hint="eastAsia"/>
        </w:rPr>
        <w:t>测试范围</w:t>
      </w:r>
      <w:bookmarkEnd w:id="24"/>
      <w:bookmarkEnd w:id="25"/>
    </w:p>
    <w:p>
      <w:pPr>
        <w:numPr>
          <w:ilvl w:val="0"/>
          <w:numId w:val="9"/>
        </w:numPr>
        <w:ind w:firstLine="420"/>
        <w:rPr>
          <w:sz w:val="24"/>
        </w:rPr>
      </w:pPr>
      <w:r>
        <w:rPr>
          <w:rFonts w:hint="eastAsia"/>
          <w:sz w:val="24"/>
        </w:rPr>
        <w:t>缺陷变化 动画</w:t>
      </w:r>
    </w:p>
    <w:p>
      <w:pPr>
        <w:numPr>
          <w:ilvl w:val="2"/>
          <w:numId w:val="9"/>
        </w:numPr>
        <w:rPr>
          <w:sz w:val="24"/>
        </w:rPr>
      </w:pPr>
      <w:r>
        <w:rPr>
          <w:rFonts w:hint="eastAsia"/>
          <w:sz w:val="24"/>
        </w:rPr>
        <w:t>缺陷类型：单、双缺陷</w:t>
      </w:r>
    </w:p>
    <w:p>
      <w:pPr>
        <w:numPr>
          <w:ilvl w:val="2"/>
          <w:numId w:val="9"/>
        </w:numPr>
        <w:rPr>
          <w:sz w:val="24"/>
        </w:rPr>
      </w:pPr>
      <w:r>
        <w:rPr>
          <w:rFonts w:hint="eastAsia"/>
          <w:sz w:val="24"/>
        </w:rPr>
        <w:t>布尔表达式4变量</w:t>
      </w:r>
    </w:p>
    <w:p>
      <w:pPr>
        <w:numPr>
          <w:ilvl w:val="2"/>
          <w:numId w:val="9"/>
        </w:numPr>
        <w:rPr>
          <w:sz w:val="24"/>
        </w:rPr>
      </w:pPr>
      <w:r>
        <w:rPr>
          <w:rFonts w:hint="eastAsia"/>
          <w:sz w:val="24"/>
        </w:rPr>
        <w:t>布尔表达式6变量</w:t>
      </w:r>
    </w:p>
    <w:p>
      <w:pPr>
        <w:numPr>
          <w:ilvl w:val="0"/>
          <w:numId w:val="9"/>
        </w:numPr>
        <w:ind w:firstLine="420"/>
        <w:rPr>
          <w:sz w:val="24"/>
        </w:rPr>
      </w:pPr>
      <w:r>
        <w:rPr>
          <w:rFonts w:hint="eastAsia"/>
          <w:sz w:val="24"/>
        </w:rPr>
        <w:t>缺陷层次关系</w:t>
      </w:r>
    </w:p>
    <w:p>
      <w:pPr>
        <w:pStyle w:val="3"/>
        <w:numPr>
          <w:ilvl w:val="1"/>
          <w:numId w:val="3"/>
        </w:numPr>
      </w:pPr>
      <w:bookmarkStart w:id="26" w:name="_Toc7925"/>
      <w:bookmarkStart w:id="27" w:name="_Toc24420"/>
      <w:r>
        <w:rPr>
          <w:rFonts w:hint="eastAsia"/>
        </w:rPr>
        <w:t>测试通过标准</w:t>
      </w:r>
      <w:bookmarkEnd w:id="26"/>
      <w:bookmarkEnd w:id="27"/>
    </w:p>
    <w:p>
      <w:pPr>
        <w:ind w:firstLine="420"/>
        <w:rPr>
          <w:sz w:val="24"/>
        </w:rPr>
      </w:pPr>
      <w:r>
        <w:rPr>
          <w:rFonts w:hint="eastAsia"/>
          <w:sz w:val="24"/>
        </w:rPr>
        <w:t>对发现的缺陷确认测试，分成三类：</w:t>
      </w:r>
    </w:p>
    <w:p>
      <w:pPr>
        <w:numPr>
          <w:ilvl w:val="0"/>
          <w:numId w:val="10"/>
        </w:numPr>
        <w:ind w:firstLine="420"/>
        <w:rPr>
          <w:sz w:val="24"/>
        </w:rPr>
      </w:pPr>
      <w:r>
        <w:rPr>
          <w:rFonts w:hint="eastAsia"/>
          <w:sz w:val="24"/>
        </w:rPr>
        <w:t>非Bug。</w:t>
      </w:r>
    </w:p>
    <w:p>
      <w:pPr>
        <w:numPr>
          <w:ilvl w:val="0"/>
          <w:numId w:val="10"/>
        </w:numPr>
        <w:ind w:firstLine="420"/>
        <w:rPr>
          <w:sz w:val="24"/>
        </w:rPr>
      </w:pPr>
      <w:r>
        <w:rPr>
          <w:rFonts w:hint="eastAsia"/>
          <w:sz w:val="24"/>
        </w:rPr>
        <w:t>延期解决的Bug。</w:t>
      </w:r>
    </w:p>
    <w:p>
      <w:pPr>
        <w:numPr>
          <w:ilvl w:val="0"/>
          <w:numId w:val="10"/>
        </w:numPr>
        <w:ind w:firstLine="420"/>
        <w:rPr>
          <w:sz w:val="24"/>
        </w:rPr>
      </w:pPr>
      <w:r>
        <w:rPr>
          <w:rFonts w:hint="eastAsia"/>
          <w:sz w:val="24"/>
        </w:rPr>
        <w:t>6月8日前解决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标准定为第二类缺陷的全部解决。</w:t>
      </w:r>
    </w:p>
    <w:p>
      <w:pPr>
        <w:pStyle w:val="3"/>
        <w:numPr>
          <w:ilvl w:val="1"/>
          <w:numId w:val="3"/>
        </w:numPr>
      </w:pPr>
      <w:bookmarkStart w:id="28" w:name="_Toc30117"/>
      <w:bookmarkStart w:id="29" w:name="_Toc5868"/>
      <w:r>
        <w:rPr>
          <w:rFonts w:hint="eastAsia"/>
        </w:rPr>
        <w:t>测试类型</w:t>
      </w:r>
      <w:bookmarkEnd w:id="28"/>
      <w:bookmarkEnd w:id="29"/>
    </w:p>
    <w:p>
      <w:pPr>
        <w:pStyle w:val="4"/>
        <w:numPr>
          <w:ilvl w:val="2"/>
          <w:numId w:val="3"/>
        </w:numPr>
      </w:pPr>
      <w:bookmarkStart w:id="30" w:name="_Toc10169"/>
      <w:bookmarkStart w:id="31" w:name="_Toc2667"/>
      <w:r>
        <w:rPr>
          <w:rFonts w:hint="eastAsia"/>
        </w:rPr>
        <w:t>内容测试</w:t>
      </w:r>
      <w:bookmarkEnd w:id="30"/>
      <w:bookmarkEnd w:id="31"/>
    </w:p>
    <w:p>
      <w:pPr>
        <w:numPr>
          <w:ilvl w:val="0"/>
          <w:numId w:val="11"/>
        </w:numPr>
        <w:ind w:firstLine="420"/>
        <w:rPr>
          <w:sz w:val="24"/>
        </w:rPr>
      </w:pPr>
      <w:r>
        <w:rPr>
          <w:rFonts w:hint="eastAsia"/>
          <w:sz w:val="24"/>
        </w:rPr>
        <w:t>测试句法错误。（文本文件、图像展示和其他媒体的排版错误、语法错误）</w:t>
      </w:r>
    </w:p>
    <w:p>
      <w:pPr>
        <w:numPr>
          <w:ilvl w:val="0"/>
          <w:numId w:val="11"/>
        </w:numPr>
        <w:ind w:firstLine="420"/>
        <w:rPr>
          <w:sz w:val="24"/>
        </w:rPr>
      </w:pPr>
      <w:r>
        <w:rPr>
          <w:rFonts w:hint="eastAsia"/>
          <w:sz w:val="24"/>
        </w:rPr>
        <w:t>测试语义错误。（信息准确性和完整性错误）</w:t>
      </w:r>
    </w:p>
    <w:p>
      <w:pPr>
        <w:numPr>
          <w:ilvl w:val="0"/>
          <w:numId w:val="11"/>
        </w:numPr>
        <w:ind w:firstLine="420"/>
        <w:rPr>
          <w:sz w:val="24"/>
        </w:rPr>
      </w:pPr>
      <w:r>
        <w:rPr>
          <w:rFonts w:hint="eastAsia"/>
          <w:sz w:val="24"/>
        </w:rPr>
        <w:t>测试呈现给最终用户的内容组织或结构上的错误。</w:t>
      </w:r>
    </w:p>
    <w:p>
      <w:r>
        <w:drawing>
          <wp:inline distT="0" distB="0" distL="114300" distR="114300">
            <wp:extent cx="5165725" cy="2664460"/>
            <wp:effectExtent l="0" t="0" r="15875" b="2540"/>
            <wp:docPr id="6" name="图片 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1"/>
                    <pic:cNvPicPr>
                      <a:picLocks noChangeAspect="1"/>
                    </pic:cNvPicPr>
                  </pic:nvPicPr>
                  <pic:blipFill>
                    <a:blip r:embed="rId6"/>
                    <a:srcRect l="15931" t="4068"/>
                    <a:stretch>
                      <a:fillRect/>
                    </a:stretch>
                  </pic:blipFill>
                  <pic:spPr>
                    <a:xfrm>
                      <a:off x="0" y="0"/>
                      <a:ext cx="5165725" cy="266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73345" cy="2681605"/>
            <wp:effectExtent l="0" t="0" r="8255" b="4445"/>
            <wp:docPr id="2" name="图片 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 descr="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73345" cy="268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366385" cy="2775585"/>
            <wp:effectExtent l="0" t="0" r="5715" b="5715"/>
            <wp:docPr id="3" name="图片 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2"/>
                    <pic:cNvPicPr>
                      <a:picLocks noChangeAspect="1"/>
                    </pic:cNvPicPr>
                  </pic:nvPicPr>
                  <pic:blipFill>
                    <a:blip r:embed="rId8"/>
                    <a:srcRect l="10543" t="894"/>
                    <a:stretch>
                      <a:fillRect/>
                    </a:stretch>
                  </pic:blipFill>
                  <pic:spPr>
                    <a:xfrm>
                      <a:off x="0" y="0"/>
                      <a:ext cx="5366385" cy="277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</w:pPr>
      <w:bookmarkStart w:id="32" w:name="_Toc1621"/>
      <w:bookmarkStart w:id="33" w:name="_Toc23622"/>
      <w:r>
        <w:rPr>
          <w:rFonts w:hint="eastAsia"/>
        </w:rPr>
        <w:t>用户界面测试</w:t>
      </w:r>
      <w:bookmarkEnd w:id="32"/>
      <w:bookmarkEnd w:id="33"/>
    </w:p>
    <w:p>
      <w:pPr>
        <w:numPr>
          <w:ilvl w:val="0"/>
          <w:numId w:val="12"/>
        </w:numPr>
        <w:ind w:firstLine="420"/>
        <w:rPr>
          <w:sz w:val="24"/>
        </w:rPr>
      </w:pPr>
      <w:r>
        <w:rPr>
          <w:rFonts w:hint="eastAsia"/>
          <w:sz w:val="24"/>
        </w:rPr>
        <w:t>特定界面机制相关的错误。（如菜单链接的不能适当执行错误或数据输入表格的方式错误）</w:t>
      </w:r>
    </w:p>
    <w:p>
      <w:pPr>
        <w:numPr>
          <w:ilvl w:val="0"/>
          <w:numId w:val="12"/>
        </w:numPr>
        <w:ind w:firstLine="420"/>
        <w:rPr>
          <w:sz w:val="24"/>
        </w:rPr>
      </w:pPr>
      <w:r>
        <w:rPr>
          <w:rFonts w:hint="eastAsia"/>
          <w:sz w:val="24"/>
        </w:rPr>
        <w:t>界面实现导航语义、web应用功能或内容显示方法中存在的错误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操作：</w:t>
      </w:r>
    </w:p>
    <w:p>
      <w:pPr>
        <w:numPr>
          <w:ilvl w:val="0"/>
          <w:numId w:val="13"/>
        </w:numPr>
        <w:ind w:firstLine="420"/>
        <w:rPr>
          <w:sz w:val="24"/>
        </w:rPr>
      </w:pPr>
      <w:r>
        <w:rPr>
          <w:rFonts w:hint="eastAsia"/>
          <w:sz w:val="24"/>
        </w:rPr>
        <w:t>测试界面特性确保设计规则、美观以及视觉内容对用户来说是可用的，不存在错误：</w:t>
      </w:r>
      <w:r>
        <w:rPr>
          <w:rFonts w:hint="eastAsia"/>
          <w:b/>
          <w:bCs/>
          <w:sz w:val="24"/>
        </w:rPr>
        <w:t>字体形状、颜色、结构、形象、边界、表格以及web应用执行中所生成的相关元素。</w:t>
      </w:r>
    </w:p>
    <w:p>
      <w:pPr>
        <w:numPr>
          <w:ilvl w:val="0"/>
          <w:numId w:val="13"/>
        </w:numPr>
        <w:ind w:firstLine="420"/>
        <w:rPr>
          <w:sz w:val="24"/>
        </w:rPr>
      </w:pPr>
      <w:r>
        <w:rPr>
          <w:rFonts w:hint="eastAsia"/>
          <w:sz w:val="24"/>
        </w:rPr>
        <w:t>类似于单元测试方式，对单个界面机制进行测试。比如，设计测试来检查所有的</w:t>
      </w:r>
      <w:r>
        <w:rPr>
          <w:rFonts w:hint="eastAsia"/>
          <w:b/>
          <w:bCs/>
          <w:sz w:val="24"/>
        </w:rPr>
        <w:t>表单、客户端脚本、动态HTML、CGI脚本和相关界面机制</w:t>
      </w:r>
      <w:r>
        <w:rPr>
          <w:rFonts w:hint="eastAsia"/>
          <w:sz w:val="24"/>
        </w:rPr>
        <w:t>。</w:t>
      </w:r>
    </w:p>
    <w:p>
      <w:pPr>
        <w:numPr>
          <w:ilvl w:val="0"/>
          <w:numId w:val="13"/>
        </w:numPr>
        <w:ind w:firstLine="420"/>
        <w:rPr>
          <w:sz w:val="24"/>
        </w:rPr>
      </w:pPr>
      <w:r>
        <w:rPr>
          <w:rFonts w:hint="eastAsia"/>
          <w:sz w:val="24"/>
        </w:rPr>
        <w:t>易用性测试。web应用界面方便用户使用的程度。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交互机制：下拉式菜单、按钮、光标是否易于理解和使用？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布局：布局风格是否使用户快速找到导航机制、内容、功能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可读性：文档是否书写正确，便于理解？图形表述是否易于理解。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美观：布局、颜色、字体和相关特性是否易于使用？用户是否对web应用感觉舒服？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展示特性：web应用是否使用了最优的屏幕尺寸和分辨率？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时间敏感性：重要特性、功能和内容是否可以及时的使用和获得？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个性：web应用是否调整自身以适应不同类别、不同用户的需要？</w:t>
      </w:r>
    </w:p>
    <w:p>
      <w:pPr>
        <w:numPr>
          <w:ilvl w:val="1"/>
          <w:numId w:val="13"/>
        </w:numPr>
        <w:rPr>
          <w:sz w:val="24"/>
        </w:rPr>
      </w:pPr>
      <w:r>
        <w:rPr>
          <w:rFonts w:hint="eastAsia"/>
          <w:sz w:val="24"/>
        </w:rPr>
        <w:t>可接近性：针对什么样的人群，有身体障碍的人是否可以理解web应用？</w:t>
      </w:r>
    </w:p>
    <w:p>
      <w:pPr>
        <w:ind w:left="420"/>
        <w:rPr>
          <w:sz w:val="24"/>
        </w:rPr>
      </w:pPr>
    </w:p>
    <w:p>
      <w:pPr>
        <w:ind w:left="420"/>
        <w:rPr>
          <w:sz w:val="24"/>
        </w:rPr>
      </w:pPr>
      <w:r>
        <w:rPr>
          <w:rFonts w:hint="eastAsia"/>
          <w:sz w:val="24"/>
        </w:rPr>
        <w:t>评判尺度：</w:t>
      </w:r>
    </w:p>
    <w:p>
      <w:pPr>
        <w:ind w:left="420"/>
        <w:rPr>
          <w:sz w:val="24"/>
        </w:rPr>
      </w:pPr>
      <w:r>
        <w:rPr>
          <w:rFonts w:hint="eastAsia"/>
          <w:sz w:val="24"/>
        </w:rPr>
        <w:t>易用性：误解、很难学、难用、简单、有效、易学</w:t>
      </w:r>
    </w:p>
    <w:p>
      <w:pPr>
        <w:ind w:left="420"/>
        <w:rPr>
          <w:sz w:val="24"/>
        </w:rPr>
      </w:pPr>
      <w:r>
        <w:rPr>
          <w:rFonts w:hint="eastAsia"/>
          <w:sz w:val="24"/>
        </w:rPr>
        <w:t>易理解性：迷惑的、有点歧义、说明性的、清晰明了</w:t>
      </w:r>
    </w:p>
    <w:p>
      <w:pPr>
        <w:ind w:left="420"/>
        <w:rPr>
          <w:sz w:val="24"/>
        </w:rPr>
      </w:pPr>
      <w:r>
        <w:rPr>
          <w:rFonts w:hint="eastAsia"/>
          <w:sz w:val="24"/>
        </w:rPr>
        <w:t>可预测性：不一致、缺乏一致、一般一致、可预测的</w:t>
      </w:r>
    </w:p>
    <w:p>
      <w:r>
        <w:drawing>
          <wp:inline distT="0" distB="0" distL="114300" distR="114300">
            <wp:extent cx="5250180" cy="2715895"/>
            <wp:effectExtent l="0" t="0" r="7620" b="8255"/>
            <wp:docPr id="4" name="图片 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 descr="2"/>
                    <pic:cNvPicPr>
                      <a:picLocks noChangeAspect="1"/>
                    </pic:cNvPicPr>
                  </pic:nvPicPr>
                  <pic:blipFill>
                    <a:blip r:embed="rId8"/>
                    <a:srcRect l="10543" t="894"/>
                    <a:stretch>
                      <a:fillRect/>
                    </a:stretch>
                  </pic:blipFill>
                  <pic:spPr>
                    <a:xfrm>
                      <a:off x="0" y="0"/>
                      <a:ext cx="525018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186680" cy="2685415"/>
            <wp:effectExtent l="0" t="0" r="13970" b="635"/>
            <wp:docPr id="5" name="图片 5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86680" cy="268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</w:pPr>
      <w:bookmarkStart w:id="34" w:name="_Toc20966"/>
      <w:bookmarkStart w:id="35" w:name="_Toc26146"/>
      <w:r>
        <w:rPr>
          <w:rFonts w:hint="eastAsia"/>
        </w:rPr>
        <w:t>导航测试</w:t>
      </w:r>
      <w:bookmarkEnd w:id="34"/>
      <w:bookmarkEnd w:id="35"/>
    </w:p>
    <w:p>
      <w:pPr>
        <w:ind w:firstLine="420"/>
        <w:rPr>
          <w:sz w:val="24"/>
        </w:rPr>
      </w:pPr>
      <w:r>
        <w:rPr>
          <w:rFonts w:hint="eastAsia"/>
          <w:sz w:val="24"/>
        </w:rPr>
        <w:t>点击链接是否能正确跳转。</w:t>
      </w:r>
    </w:p>
    <w:p>
      <w:r>
        <w:drawing>
          <wp:inline distT="0" distB="0" distL="114300" distR="114300">
            <wp:extent cx="5261610" cy="2894965"/>
            <wp:effectExtent l="0" t="0" r="15240" b="635"/>
            <wp:docPr id="8" name="图片 1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 descr="7"/>
                    <pic:cNvPicPr>
                      <a:picLocks noChangeAspect="1"/>
                    </pic:cNvPicPr>
                  </pic:nvPicPr>
                  <pic:blipFill>
                    <a:blip r:embed="rId10"/>
                    <a:srcRect l="35543" t="1422" r="-69" b="22461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88280" cy="2704465"/>
            <wp:effectExtent l="0" t="0" r="7620" b="63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88280" cy="270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导航状态图：</w:t>
      </w:r>
    </w:p>
    <w:p>
      <w:r>
        <w:drawing>
          <wp:inline distT="0" distB="0" distL="114300" distR="114300">
            <wp:extent cx="5796280" cy="2601595"/>
            <wp:effectExtent l="0" t="0" r="13970" b="8255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96280" cy="2601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状态图分析：</w:t>
      </w:r>
    </w:p>
    <w:p>
      <w:pPr>
        <w:ind w:firstLine="420"/>
        <w:rPr>
          <w:sz w:val="24"/>
        </w:rPr>
      </w:pPr>
      <w:r>
        <w:object>
          <v:shape id="_x0000_i1025" o:spt="75" type="#_x0000_t75" style="height:230.4pt;width:405.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状态集合：1.1,1.2,1.3,2</w:t>
      </w:r>
      <w:r>
        <w:rPr>
          <w:rFonts w:hint="eastAsia"/>
          <w:sz w:val="24"/>
        </w:rPr>
        <w:tab/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事件集合：E1，E2，E3，E4，E5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状态覆盖：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路径：1.1,E2,1,3，E4，1,2，E1,2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事件覆盖：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路径：1.1，E1，2，E5，1.1，E2,1.3,E4,1.2,E3,1.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状态事件组合：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 xml:space="preserve">   组合：1.1（E1、E2、E4）；1.2（E1、E2、E3）；1.3（E1、E3、E4）；2（E5）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 xml:space="preserve">   路径1：1.1,E2,1.3,E4,1.2,E3,1.1,E4,1.2,E2,1.3,E3,1.1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 xml:space="preserve">  路径2：1.1，E1，2, E5,1.1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 xml:space="preserve">  路径3：1.1，E2，1.3, E1, 2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 xml:space="preserve">  路径4：1.1，E4，1.2,E1, 2</w:t>
      </w:r>
    </w:p>
    <w:p>
      <w:pPr>
        <w:pStyle w:val="4"/>
        <w:numPr>
          <w:ilvl w:val="2"/>
          <w:numId w:val="3"/>
        </w:numPr>
      </w:pPr>
      <w:bookmarkStart w:id="36" w:name="_Toc31348"/>
      <w:bookmarkStart w:id="37" w:name="_Toc10678"/>
      <w:r>
        <w:rPr>
          <w:rFonts w:hint="eastAsia"/>
        </w:rPr>
        <w:t>配置测试</w:t>
      </w:r>
      <w:bookmarkEnd w:id="36"/>
      <w:bookmarkEnd w:id="37"/>
    </w:p>
    <w:p>
      <w:pPr>
        <w:numPr>
          <w:ilvl w:val="0"/>
          <w:numId w:val="14"/>
        </w:numPr>
        <w:ind w:left="840"/>
        <w:rPr>
          <w:sz w:val="24"/>
        </w:rPr>
      </w:pPr>
      <w:r>
        <w:rPr>
          <w:rFonts w:hint="eastAsia"/>
          <w:sz w:val="24"/>
        </w:rPr>
        <w:t>四种浏览器：Chrome（1）、Firefox（2）、Edge（3）、IE（4）</w:t>
      </w:r>
    </w:p>
    <w:p>
      <w:pPr>
        <w:numPr>
          <w:ilvl w:val="0"/>
          <w:numId w:val="14"/>
        </w:numPr>
        <w:ind w:left="840"/>
        <w:rPr>
          <w:sz w:val="24"/>
        </w:rPr>
      </w:pPr>
      <w:r>
        <w:rPr>
          <w:rFonts w:hint="eastAsia"/>
          <w:sz w:val="24"/>
        </w:rPr>
        <w:t>四种型号笔记本：联想E420（1）、联想B460（2）、戴尔灵越 （3）、Mac（4）</w:t>
      </w:r>
    </w:p>
    <w:p>
      <w:pPr>
        <w:numPr>
          <w:ilvl w:val="0"/>
          <w:numId w:val="14"/>
        </w:numPr>
        <w:ind w:left="840"/>
        <w:rPr>
          <w:sz w:val="24"/>
        </w:rPr>
      </w:pPr>
      <w:r>
        <w:rPr>
          <w:rFonts w:hint="eastAsia"/>
          <w:sz w:val="24"/>
        </w:rPr>
        <w:t>三种操作系统：Win7（1）、Win10（2）、MacOS（3）</w:t>
      </w:r>
    </w:p>
    <w:p>
      <w:pPr>
        <w:ind w:left="420"/>
        <w:rPr>
          <w:sz w:val="24"/>
        </w:rPr>
      </w:pPr>
    </w:p>
    <w:p>
      <w:pPr>
        <w:rPr>
          <w:sz w:val="24"/>
        </w:rPr>
      </w:pPr>
      <w:r>
        <w:drawing>
          <wp:inline distT="0" distB="0" distL="114300" distR="114300">
            <wp:extent cx="1067435" cy="3180080"/>
            <wp:effectExtent l="0" t="0" r="18415" b="127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67435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694430" cy="3206115"/>
            <wp:effectExtent l="0" t="0" r="1270" b="133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2"/>
          <w:numId w:val="3"/>
        </w:numPr>
      </w:pPr>
      <w:bookmarkStart w:id="38" w:name="_Toc24750"/>
      <w:bookmarkStart w:id="39" w:name="_Toc22334"/>
      <w:r>
        <w:rPr>
          <w:rFonts w:hint="eastAsia"/>
        </w:rPr>
        <w:t>功能测试</w:t>
      </w:r>
      <w:bookmarkEnd w:id="38"/>
      <w:bookmarkEnd w:id="39"/>
    </w:p>
    <w:p>
      <w:pPr>
        <w:ind w:firstLine="420"/>
        <w:rPr>
          <w:sz w:val="24"/>
        </w:rPr>
      </w:pPr>
      <w:r>
        <w:rPr>
          <w:rFonts w:hint="eastAsia"/>
          <w:sz w:val="24"/>
        </w:rPr>
        <w:t>对于显示界面和功能，采用正交矩阵测试法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输入选项1,2,3 可能输入的取值做判断，看与预期是否相符。等价类划分和边界值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输入框1：四变量合法输入（1）、六变量合法输入（2）、空值（3）、其他非法输入（4）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输入框2：空值（1）、合法输入（2）、其他非法输入（3）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输入框3：、N/A（1）、 单缺陷（2）、双缺陷（3）</w:t>
      </w:r>
    </w:p>
    <w:p>
      <w:pPr>
        <w:jc w:val="center"/>
        <w:rPr>
          <w:sz w:val="24"/>
        </w:rPr>
      </w:pPr>
      <w:r>
        <w:drawing>
          <wp:inline distT="0" distB="0" distL="114300" distR="114300">
            <wp:extent cx="1064895" cy="3168650"/>
            <wp:effectExtent l="0" t="0" r="1905" b="1270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64895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</w:t>
      </w:r>
      <w:r>
        <w:drawing>
          <wp:inline distT="0" distB="0" distL="114300" distR="114300">
            <wp:extent cx="2480310" cy="3119120"/>
            <wp:effectExtent l="0" t="0" r="15240" b="508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031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3"/>
        </w:numPr>
      </w:pPr>
      <w:bookmarkStart w:id="40" w:name="_Toc9550"/>
      <w:bookmarkStart w:id="41" w:name="_Toc30399"/>
      <w:r>
        <w:rPr>
          <w:rFonts w:hint="eastAsia"/>
        </w:rPr>
        <w:t>风险分析</w:t>
      </w:r>
      <w:bookmarkEnd w:id="40"/>
      <w:bookmarkEnd w:id="41"/>
    </w:p>
    <w:p>
      <w:pPr>
        <w:pStyle w:val="3"/>
        <w:numPr>
          <w:ilvl w:val="1"/>
          <w:numId w:val="3"/>
        </w:numPr>
      </w:pPr>
      <w:bookmarkStart w:id="42" w:name="_Toc24850"/>
      <w:bookmarkStart w:id="43" w:name="_Toc14532"/>
      <w:r>
        <w:rPr>
          <w:rFonts w:hint="eastAsia"/>
        </w:rPr>
        <w:t>风险分析</w:t>
      </w:r>
      <w:bookmarkEnd w:id="42"/>
      <w:bookmarkEnd w:id="43"/>
    </w:p>
    <w:p>
      <w:pPr>
        <w:pStyle w:val="4"/>
        <w:numPr>
          <w:ilvl w:val="2"/>
          <w:numId w:val="3"/>
        </w:numPr>
      </w:pPr>
      <w:bookmarkStart w:id="44" w:name="_Toc17569"/>
      <w:bookmarkStart w:id="45" w:name="_Toc17463"/>
      <w:r>
        <w:rPr>
          <w:rFonts w:hint="eastAsia"/>
        </w:rPr>
        <w:t>项目风险</w:t>
      </w:r>
      <w:bookmarkEnd w:id="44"/>
      <w:bookmarkEnd w:id="45"/>
    </w:p>
    <w:p>
      <w:pPr>
        <w:ind w:firstLine="420"/>
        <w:rPr>
          <w:sz w:val="24"/>
        </w:rPr>
      </w:pPr>
      <w:r>
        <w:rPr>
          <w:rFonts w:hint="eastAsia"/>
          <w:sz w:val="24"/>
        </w:rPr>
        <w:t>（1）需求方提出测试要求时，被测系统仅完成60~70%，在限定测试时间内，不能全部覆盖交付的系统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（2）被测系统网络不稳定，有时连接不上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（3）测试人员刚接触测试技术，对测试工具掌握不熟，可能会影响进度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（4）辅助人员在校外，不方便和测试人员沟通。仅有周末3个小时交流。</w:t>
      </w:r>
    </w:p>
    <w:p>
      <w:pPr>
        <w:pStyle w:val="4"/>
        <w:numPr>
          <w:ilvl w:val="2"/>
          <w:numId w:val="3"/>
        </w:numPr>
      </w:pPr>
      <w:bookmarkStart w:id="46" w:name="_Toc32094"/>
      <w:bookmarkStart w:id="47" w:name="_Toc20671"/>
      <w:r>
        <w:rPr>
          <w:rFonts w:hint="eastAsia"/>
        </w:rPr>
        <w:t>优先级</w:t>
      </w:r>
      <w:bookmarkEnd w:id="46"/>
      <w:bookmarkEnd w:id="47"/>
    </w:p>
    <w:p>
      <w:pPr>
        <w:numPr>
          <w:ilvl w:val="0"/>
          <w:numId w:val="15"/>
        </w:numPr>
        <w:ind w:firstLine="420"/>
        <w:rPr>
          <w:sz w:val="24"/>
        </w:rPr>
      </w:pPr>
      <w:r>
        <w:rPr>
          <w:rFonts w:hint="eastAsia"/>
          <w:sz w:val="24"/>
        </w:rPr>
        <w:t>先保证第一个版本通过测试。</w:t>
      </w:r>
    </w:p>
    <w:p>
      <w:pPr>
        <w:ind w:left="420" w:firstLine="720" w:firstLineChars="300"/>
        <w:rPr>
          <w:sz w:val="24"/>
        </w:rPr>
      </w:pPr>
      <w:r>
        <w:rPr>
          <w:rFonts w:hint="eastAsia"/>
          <w:sz w:val="24"/>
        </w:rPr>
        <w:t>注：5月31日晚，更新了第二版本。</w:t>
      </w:r>
    </w:p>
    <w:p>
      <w:pPr>
        <w:ind w:left="420" w:firstLine="720" w:firstLineChars="300"/>
        <w:rPr>
          <w:sz w:val="24"/>
        </w:rPr>
      </w:pPr>
      <w:r>
        <w:rPr>
          <w:rFonts w:hint="eastAsia"/>
          <w:sz w:val="24"/>
        </w:rPr>
        <w:t>注：6月8日，更新第三版。</w:t>
      </w:r>
    </w:p>
    <w:p>
      <w:pPr>
        <w:ind w:left="420" w:firstLine="720" w:firstLineChars="300"/>
        <w:rPr>
          <w:sz w:val="24"/>
        </w:rPr>
      </w:pPr>
    </w:p>
    <w:p>
      <w:pPr>
        <w:ind w:firstLine="420"/>
        <w:rPr>
          <w:sz w:val="24"/>
        </w:rPr>
      </w:pPr>
      <w:r>
        <w:rPr>
          <w:rFonts w:hint="eastAsia"/>
          <w:sz w:val="24"/>
        </w:rPr>
        <w:t>（2）在测试期间添加的模块优先级较低</w:t>
      </w:r>
    </w:p>
    <w:p>
      <w:pPr>
        <w:ind w:firstLine="960" w:firstLineChars="400"/>
        <w:rPr>
          <w:sz w:val="24"/>
        </w:rPr>
      </w:pPr>
      <w:r>
        <w:rPr>
          <w:rFonts w:hint="eastAsia"/>
          <w:sz w:val="24"/>
        </w:rPr>
        <w:t>注：可视化系统主界面的“场景”和“设置” 标签功能为第二版本新加</w:t>
      </w:r>
    </w:p>
    <w:p>
      <w:pPr>
        <w:pStyle w:val="2"/>
        <w:numPr>
          <w:ilvl w:val="0"/>
          <w:numId w:val="3"/>
        </w:numPr>
        <w:tabs>
          <w:tab w:val="left" w:pos="312"/>
        </w:tabs>
      </w:pPr>
      <w:bookmarkStart w:id="48" w:name="_Toc3924"/>
      <w:bookmarkStart w:id="49" w:name="_Toc22004"/>
      <w:r>
        <w:rPr>
          <w:rFonts w:hint="eastAsia"/>
        </w:rPr>
        <w:t>可交付工件</w:t>
      </w:r>
      <w:bookmarkEnd w:id="48"/>
      <w:bookmarkEnd w:id="49"/>
    </w:p>
    <w:p>
      <w:pPr>
        <w:numPr>
          <w:ilvl w:val="0"/>
          <w:numId w:val="16"/>
        </w:numPr>
        <w:ind w:firstLine="420"/>
        <w:rPr>
          <w:sz w:val="24"/>
        </w:rPr>
      </w:pPr>
      <w:r>
        <w:rPr>
          <w:rFonts w:hint="eastAsia"/>
          <w:sz w:val="24"/>
        </w:rPr>
        <w:t>测试计划</w:t>
      </w:r>
    </w:p>
    <w:p>
      <w:pPr>
        <w:numPr>
          <w:ilvl w:val="0"/>
          <w:numId w:val="16"/>
        </w:numPr>
        <w:ind w:firstLine="420"/>
        <w:rPr>
          <w:sz w:val="24"/>
        </w:rPr>
      </w:pPr>
      <w:r>
        <w:rPr>
          <w:rFonts w:hint="eastAsia"/>
          <w:sz w:val="24"/>
        </w:rPr>
        <w:t>测试用例</w:t>
      </w:r>
    </w:p>
    <w:p>
      <w:pPr>
        <w:numPr>
          <w:ilvl w:val="0"/>
          <w:numId w:val="16"/>
        </w:numPr>
        <w:ind w:firstLine="420"/>
        <w:rPr>
          <w:sz w:val="24"/>
        </w:rPr>
      </w:pPr>
      <w:r>
        <w:rPr>
          <w:rFonts w:hint="eastAsia"/>
          <w:sz w:val="24"/>
        </w:rPr>
        <w:t>测试日志</w:t>
      </w:r>
    </w:p>
    <w:p>
      <w:pPr>
        <w:numPr>
          <w:ilvl w:val="0"/>
          <w:numId w:val="16"/>
        </w:numPr>
        <w:ind w:firstLine="420"/>
        <w:rPr>
          <w:sz w:val="24"/>
        </w:rPr>
      </w:pPr>
      <w:r>
        <w:rPr>
          <w:rFonts w:hint="eastAsia"/>
          <w:sz w:val="24"/>
        </w:rPr>
        <w:t>测试报告</w:t>
      </w:r>
    </w:p>
    <w:p>
      <w:pPr>
        <w:rPr>
          <w:sz w:val="24"/>
        </w:rPr>
      </w:pPr>
    </w:p>
    <w:p>
      <w:pPr>
        <w:pStyle w:val="2"/>
        <w:numPr>
          <w:ilvl w:val="0"/>
          <w:numId w:val="3"/>
        </w:numPr>
        <w:tabs>
          <w:tab w:val="left" w:pos="312"/>
        </w:tabs>
      </w:pPr>
      <w:bookmarkStart w:id="50" w:name="_Toc24478"/>
      <w:bookmarkStart w:id="51" w:name="_Toc12708"/>
      <w:r>
        <w:rPr>
          <w:rFonts w:hint="eastAsia"/>
        </w:rPr>
        <w:t>问题严重度描述</w:t>
      </w:r>
      <w:bookmarkEnd w:id="50"/>
      <w:bookmarkEnd w:id="51"/>
    </w:p>
    <w:p>
      <w:pPr>
        <w:numPr>
          <w:ilvl w:val="0"/>
          <w:numId w:val="17"/>
        </w:numPr>
        <w:ind w:firstLine="420"/>
        <w:rPr>
          <w:sz w:val="24"/>
        </w:rPr>
      </w:pPr>
      <w:r>
        <w:rPr>
          <w:rFonts w:hint="eastAsia"/>
          <w:sz w:val="24"/>
        </w:rPr>
        <w:t>低：对系统主要功能没有影响，系统能够运行。比如文字描述错误。</w:t>
      </w:r>
    </w:p>
    <w:p>
      <w:pPr>
        <w:numPr>
          <w:ilvl w:val="0"/>
          <w:numId w:val="17"/>
        </w:numPr>
        <w:ind w:firstLine="420"/>
        <w:rPr>
          <w:sz w:val="24"/>
        </w:rPr>
      </w:pPr>
      <w:r>
        <w:rPr>
          <w:rFonts w:hint="eastAsia"/>
          <w:sz w:val="24"/>
        </w:rPr>
        <w:t>中：系统存在逻辑上的错误。</w:t>
      </w:r>
    </w:p>
    <w:p>
      <w:pPr>
        <w:numPr>
          <w:ilvl w:val="0"/>
          <w:numId w:val="17"/>
        </w:numPr>
        <w:ind w:firstLine="420"/>
        <w:rPr>
          <w:sz w:val="24"/>
        </w:rPr>
      </w:pPr>
      <w:r>
        <w:rPr>
          <w:rFonts w:hint="eastAsia"/>
          <w:sz w:val="24"/>
        </w:rPr>
        <w:t>高：严重影响系统的使用，比如宕机，系统无法正常使用。</w:t>
      </w:r>
    </w:p>
    <w:p>
      <w:pPr>
        <w:pStyle w:val="2"/>
        <w:numPr>
          <w:ilvl w:val="0"/>
          <w:numId w:val="3"/>
        </w:numPr>
        <w:tabs>
          <w:tab w:val="left" w:pos="312"/>
        </w:tabs>
      </w:pPr>
      <w:bookmarkStart w:id="52" w:name="_Toc29939"/>
      <w:bookmarkStart w:id="53" w:name="_Toc20681"/>
      <w:r>
        <w:rPr>
          <w:rFonts w:hint="eastAsia"/>
        </w:rPr>
        <w:t>人员分工</w:t>
      </w:r>
      <w:bookmarkEnd w:id="52"/>
      <w:bookmarkEnd w:id="53"/>
    </w:p>
    <w:p>
      <w:pPr>
        <w:ind w:firstLine="420"/>
        <w:rPr>
          <w:sz w:val="24"/>
        </w:rPr>
      </w:pPr>
      <w:r>
        <w:rPr>
          <w:rFonts w:hint="eastAsia"/>
          <w:sz w:val="24"/>
        </w:rPr>
        <w:t>陈传文：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编写至少8条测试用例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自动化案例的测试：包括导航测试，配置测试、功能测试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赵真睿：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编写至少8条测试用例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功能测试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乔泽慧：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编写至少8条测试用例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用户界面测试 和 部分功能测试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韩宇：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编写至少8条测试用例，执行内容用例测试、导航测试</w:t>
      </w:r>
    </w:p>
    <w:p>
      <w:pPr>
        <w:ind w:left="420" w:firstLine="420"/>
        <w:rPr>
          <w:sz w:val="24"/>
        </w:rPr>
      </w:pPr>
      <w:r>
        <w:rPr>
          <w:rFonts w:hint="eastAsia"/>
          <w:sz w:val="24"/>
        </w:rPr>
        <w:t>会议记录.完善测试计划等文档</w:t>
      </w:r>
    </w:p>
    <w:p>
      <w:pPr>
        <w:pStyle w:val="2"/>
        <w:numPr>
          <w:ilvl w:val="0"/>
          <w:numId w:val="3"/>
        </w:numPr>
        <w:tabs>
          <w:tab w:val="left" w:pos="312"/>
        </w:tabs>
      </w:pPr>
      <w:bookmarkStart w:id="54" w:name="_Toc25452"/>
      <w:bookmarkStart w:id="55" w:name="_Toc29964"/>
      <w:r>
        <w:rPr>
          <w:rFonts w:hint="eastAsia"/>
        </w:rPr>
        <w:t>项目里程碑</w:t>
      </w:r>
      <w:bookmarkEnd w:id="54"/>
      <w:bookmarkEnd w:id="55"/>
    </w:p>
    <w:p>
      <w:pPr>
        <w:ind w:firstLine="420"/>
        <w:rPr>
          <w:sz w:val="24"/>
        </w:rPr>
      </w:pPr>
      <w:r>
        <w:rPr>
          <w:rFonts w:hint="eastAsia"/>
          <w:sz w:val="24"/>
        </w:rPr>
        <w:t>2018年5月13日~5月19日：完成测试计划文档编写；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2018年5月20日~5月27日：设计测试用例，完成第一轮测试；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2018年5月28日~6月3日：完成回归测试；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2018年6月4日~6月9日：完成验证测试和测试文档编写。</w:t>
      </w:r>
    </w:p>
    <w:p>
      <w:pPr>
        <w:ind w:firstLine="420"/>
        <w:rPr>
          <w:sz w:val="24"/>
        </w:rPr>
      </w:pPr>
    </w:p>
    <w:p>
      <w:pPr>
        <w:rPr>
          <w:sz w:val="24"/>
        </w:rPr>
      </w:pPr>
      <w:r>
        <w:rPr>
          <w:rFonts w:hint="eastAsia"/>
          <w:sz w:val="24"/>
        </w:rPr>
        <w:br w:type="page"/>
      </w:r>
    </w:p>
    <w:p>
      <w:pPr>
        <w:pStyle w:val="2"/>
        <w:numPr>
          <w:ilvl w:val="0"/>
          <w:numId w:val="3"/>
        </w:numPr>
        <w:tabs>
          <w:tab w:val="left" w:pos="312"/>
        </w:tabs>
      </w:pPr>
      <w:bookmarkStart w:id="56" w:name="_Toc1881"/>
      <w:bookmarkStart w:id="57" w:name="_Toc31816"/>
      <w:r>
        <w:rPr>
          <w:rFonts w:hint="eastAsia"/>
        </w:rPr>
        <w:t>附录：测试用例</w:t>
      </w:r>
      <w:bookmarkEnd w:id="56"/>
      <w:bookmarkEnd w:id="57"/>
    </w:p>
    <w:p>
      <w:pPr>
        <w:pStyle w:val="3"/>
      </w:pPr>
      <w:bookmarkStart w:id="58" w:name="_Toc30157"/>
      <w:r>
        <w:rPr>
          <w:rFonts w:hint="eastAsia"/>
        </w:rPr>
        <w:t>9.1内容测试用例</w:t>
      </w:r>
      <w:bookmarkEnd w:id="58"/>
    </w:p>
    <w:p>
      <w:pPr>
        <w:pStyle w:val="5"/>
      </w:pPr>
      <w:r>
        <w:rPr>
          <w:rFonts w:hint="eastAsia"/>
        </w:rPr>
        <w:t>BOOL-TOOL-C001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BOOL-TOOL-C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I合理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http://2084w1u146.imwork.net:20890/levelpres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、输入http://2084w1u146.imwork.net:20890/levelpres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>
      <w:pPr>
        <w:pStyle w:val="5"/>
      </w:pPr>
      <w:r>
        <w:rPr>
          <w:rFonts w:hint="eastAsia"/>
        </w:rPr>
        <w:t>BOOL-TOOL-C002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BOOL-TOOL-C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层次关系显示按钮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点击层次关系显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、输入http://2084w1u146.imwork.net:20890/levelpresent；2、点击层次关系显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C003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BOOL-TOOL-C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BOOL-TOOL-C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页面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缩小放大网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C004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四变量原表达式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S=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http://2084w1u146.imwork.net:20890/levelpresent；2、在原表达式输入区输入ab+cd;3、点击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C005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四变量词插入缺陷输入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r>
              <w:rPr>
                <w:rFonts w:hint="eastAsia"/>
              </w:rPr>
              <w:t>ab+c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</w:rPr>
              <w:t xml:space="preserve">abc+cd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http://2084w1u146.imwork.net:20890/levelpresent；2、在原表达式输入区输入ab+cd;3、点击提交；4、在变体表达式输入区域输入abc+cd;5、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C006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连续输入缺陷表达式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r>
              <w:rPr>
                <w:rFonts w:hint="eastAsia"/>
              </w:rPr>
              <w:t>ab+cd</w:t>
            </w:r>
          </w:p>
          <w:p>
            <w:r>
              <w:rPr>
                <w:rFonts w:hint="eastAsia"/>
              </w:rPr>
              <w:t>abc+c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</w:rPr>
              <w:t>a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http://2084w1u146.imwork.net:20890/levelpresent；2、在原表达式输入区输入ab+cd;3、点击提交；4、在变体表达式输入区域输入abc+cd;5、提交；6、在变体表达式输入区域输入a+cd;7、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C007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连续输入缺陷表达式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r>
              <w:rPr>
                <w:rFonts w:hint="eastAsia"/>
              </w:rPr>
              <w:t>ab+cd</w:t>
            </w:r>
          </w:p>
          <w:p>
            <w:r>
              <w:rPr>
                <w:rFonts w:hint="eastAsia"/>
              </w:rPr>
              <w:t>abc+c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</w:rPr>
              <w:t>！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http://2084w1u146.imwork.net:20890/levelpresent；2、在原表达式输入区输入ab+cd;3、点击提交；4、在变体表达式输入区域输入abc+cd;5、提交；6、在变体表达式输入区域输入!ab+cd;7、提交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C008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四变量项取反缺陷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r>
              <w:rPr>
                <w:rFonts w:hint="eastAsia"/>
              </w:rPr>
              <w:t>ab+c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</w:rPr>
              <w:t>!(ab)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:http://2084w1u146.imwork.net:20890/levelpresent；2、在原表达式输入区输入ab+cd;3、点击提交；4、在变体表达式输入区域输入!(ab)+cd;5、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>
      <w:pPr>
        <w:pStyle w:val="5"/>
      </w:pPr>
      <w:r>
        <w:rPr>
          <w:rFonts w:hint="eastAsia"/>
        </w:rPr>
        <w:t>BOOL-TOOL-C009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四变量词取反缺陷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!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:http://2084w1u146.imwork.net:20890/levelpresent；2、在原表达式输入区输入ab+cd;3、点击提交；4、在变体表达式输入区域输入!ab+cd;5、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>
      <w:pPr>
        <w:pStyle w:val="5"/>
      </w:pPr>
      <w:r>
        <w:rPr>
          <w:rFonts w:hint="eastAsia"/>
        </w:rPr>
        <w:t>BOOL-TOOL-C010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四变量合取操作符引用缺陷 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r>
              <w:rPr>
                <w:rFonts w:hint="eastAsia"/>
              </w:rPr>
              <w:t>ab+c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</w:rPr>
              <w:t>ab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:http://2084w1u146.imwork.net:20890/levelpresent；2、在原表达式输入区输入ab+cd;3、点击提交；4、在变体表达式输入区域输入abcd;5、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>
      <w:pPr>
        <w:pStyle w:val="5"/>
      </w:pPr>
      <w:r>
        <w:rPr>
          <w:rFonts w:hint="eastAsia"/>
        </w:rPr>
        <w:t>BOOL-TOOL-C011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b/>
                <w:bCs/>
                <w:color w:val="FFFFFF"/>
              </w:rPr>
            </w:pPr>
            <w:r>
              <w:rPr>
                <w:rFonts w:hint="eastAsia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</w:tcPr>
          <w:p>
            <w:pPr>
              <w:rPr>
                <w:color w:val="FFFFFF"/>
              </w:rPr>
            </w:pPr>
            <w:r>
              <w:rPr>
                <w:rFonts w:hint="eastAsia"/>
              </w:rPr>
              <w:t>BOOL-TOOL-C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《布尔表达式可视化工具》——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四变量析取操作符引用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MAC，MAC OS操作系统，chrom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r>
              <w:rPr>
                <w:rFonts w:hint="eastAsia"/>
              </w:rPr>
              <w:t>ab+c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</w:rPr>
              <w:t>a+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1、输入:http://2084w1u146.imwork.net:20890/levelpresent；2、在原表达式输入区输入ab+cd;3、点击提交；4、在变体表达式输入区域输入a+b+cd；5、提交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rPr>
                <w:color w:val="000000"/>
              </w:rPr>
            </w:pPr>
            <w:r>
              <w:rPr>
                <w:rFonts w:hint="eastAsia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乔泽慧</w:t>
            </w:r>
          </w:p>
        </w:tc>
      </w:tr>
    </w:tbl>
    <w:p/>
    <w:p/>
    <w:p>
      <w:pPr>
        <w:pStyle w:val="5"/>
      </w:pPr>
      <w:bookmarkStart w:id="59" w:name="_Toc1697"/>
      <w:bookmarkStart w:id="60" w:name="_Toc13842"/>
      <w:r>
        <w:rPr>
          <w:rFonts w:hint="eastAsia"/>
        </w:rPr>
        <w:t>BOOL-TOOL-C012</w:t>
      </w:r>
      <w:bookmarkEnd w:id="59"/>
      <w:bookmarkEnd w:id="60"/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C0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Style w:val="19"/>
                <w:rFonts w:hint="default"/>
                <w:lang w:bidi="ar"/>
              </w:rPr>
              <w:t>联想E420, win7操作系统，</w:t>
            </w:r>
            <w:r>
              <w:rPr>
                <w:rStyle w:val="20"/>
                <w:rFonts w:eastAsia="宋体"/>
                <w:lang w:bidi="ar"/>
              </w:rPr>
              <w:t>chrome-V66</w:t>
            </w:r>
            <w:r>
              <w:rPr>
                <w:rStyle w:val="19"/>
                <w:rFonts w:hint="default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浏览器地址栏里，输入被测地址:http://2084w1u146.imwork.net:20890/levelpres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正确的缺陷类型选项：单缺陷、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pStyle w:val="5"/>
      </w:pPr>
      <w:bookmarkStart w:id="61" w:name="_Toc13936"/>
      <w:bookmarkStart w:id="62" w:name="_Toc3055"/>
      <w:r>
        <w:rPr>
          <w:rFonts w:hint="eastAsia"/>
        </w:rPr>
        <w:t>BOOL-TOOL-C013</w:t>
      </w:r>
      <w:bookmarkEnd w:id="61"/>
      <w:bookmarkEnd w:id="62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C0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内容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层次关系”内容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levelpresent" </w:instrText>
            </w:r>
            <w:r>
              <w:fldChar w:fldCharType="separate"/>
            </w:r>
            <w: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正确的标题和内容,以及动画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.扩张型⋈1收缩型与扩张型⋈1收缩扩张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3"/>
      </w:pPr>
      <w:bookmarkStart w:id="63" w:name="_Toc10786"/>
      <w:r>
        <w:rPr>
          <w:rFonts w:hint="eastAsia"/>
        </w:rPr>
        <w:t>9.2用户界面测试用例</w:t>
      </w:r>
      <w:bookmarkEnd w:id="63"/>
    </w:p>
    <w:p>
      <w:pPr>
        <w:pStyle w:val="5"/>
      </w:pPr>
      <w:r>
        <w:rPr>
          <w:rFonts w:hint="eastAsia"/>
        </w:rPr>
        <w:t>BOOL-TOOL-U001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动态HTML）（页面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一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MicrosoftEdg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1、在MicrosoftEdge浏览器地址栏里，输入被测地址:http://2084w1u146.imwork.net:20890/levelpresent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在原表达式栏里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输入一个布尔表达式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3、点击提交按钮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页面左侧生成布尔表达式对应的图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U002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outlineLvl w:val="3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特性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浏览器地址栏里，输入被测地址:http://2084w1u146.imwork.net:20890/levelpres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字体形状、颜色、结构、边界等对用户来说都是可用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U003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特性（页面二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点击层次关系展示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字体形状、颜色、结构、边界等对用户来说都是可用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U004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链接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点击层次关系展示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跳转到层次关系展示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U005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表单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点击缺陷类型处的下拉按钮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出现下拉菜单并能正常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06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表单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abc+de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rFonts w:ascii="宋体" w:hAnsi="宋体" w:cs="宋体"/>
                <w:color w:val="000000"/>
                <w:kern w:val="0"/>
                <w:szCs w:val="21"/>
                <w:lang w:bidi="ar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1、输入测试地址：http://2084w1u146.imwork.net:20890/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2、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在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fldChar w:fldCharType="end"/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原表达式栏里输入：abc+def</w:t>
            </w:r>
          </w:p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3、在变体表达式里输入：abc+de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布尔表达式在菜单内正确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07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表单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qqqqqqqqqqqqqqqqqqqqqqqqqqq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在原表达栏里输入：qqqqqqqqqqqqqqqqqqqqqqqqqqqq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3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、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在变体表达栏里输入：qqqqqqqqqqqqqqqqqqqqqqqqqqq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布尔表达式在菜单内正确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08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客户端脚本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原表达式栏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内输入布尔表达式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3、点击提交按钮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页面左侧生成布尔表达式对应的图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09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动态HTML）（页面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一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1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、在Chrome浏览器地址栏里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输入布尔表达式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3、点击提交按钮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页面左侧生成布尔表达式对应的图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10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流内容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Style w:val="21"/>
                <w:rFonts w:hint="default"/>
                <w:lang w:bidi="ar"/>
              </w:rPr>
              <w:t>联想B460e, win10操作系统，</w:t>
            </w:r>
            <w:r>
              <w:rPr>
                <w:rStyle w:val="23"/>
                <w:rFonts w:eastAsia="宋体"/>
                <w:lang w:bidi="ar"/>
              </w:rPr>
              <w:t>chrome-V66</w:t>
            </w:r>
            <w:r>
              <w:rPr>
                <w:rStyle w:val="21"/>
                <w:rFonts w:hint="default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abc+def</w:t>
            </w:r>
          </w:p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输入一个布尔表达式abc+def；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3、点击提交按钮；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4、输入一个布尔表达式ab+cd;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5、点击提交按钮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页面左侧生成布尔表达式ab+cd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和abc+def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对应的图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11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cookies）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ab+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输入一个布尔表达式ab+de；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3、点击提交按钮；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4、关闭该网站；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5、重新输入被测网址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页面左侧还保留着关闭前生成的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12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机制（链接）（页面二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点击“可视化系统”按钮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跳转到可视化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13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语义（提供清楚的方向）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输入测试地址：http://2084w1u146.imwork.net:20890/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各元素的名字与对应的功能相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14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语义（传递反馈）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（页面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ab+cd</w:t>
            </w:r>
          </w:p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abc+de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输入一个布尔表达式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并提交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3、输入另一个布尔表达式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abc+def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并提交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用户点击提交后，要对用户进行相应的反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15</w:t>
      </w:r>
    </w:p>
    <w:p/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语义（提供清楚的方向）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（页面二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numPr>
                <w:ilvl w:val="0"/>
                <w:numId w:val="18"/>
              </w:numPr>
              <w:textAlignment w:val="center"/>
              <w:rPr>
                <w:rStyle w:val="14"/>
                <w:rFonts w:ascii="宋体" w:hAnsi="宋体" w:eastAsia="宋体" w:cs="宋体"/>
                <w:color w:val="000000"/>
                <w:szCs w:val="21"/>
                <w:u w:val="none"/>
              </w:rPr>
            </w:pP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输入测试地址：http://2084w1u146.imwork.net:20890/ </w:t>
            </w:r>
          </w:p>
          <w:p>
            <w:pPr>
              <w:widowControl/>
              <w:numPr>
                <w:ilvl w:val="0"/>
                <w:numId w:val="18"/>
              </w:numPr>
              <w:textAlignment w:val="center"/>
              <w:rPr>
                <w:color w:val="000000"/>
              </w:rPr>
            </w:pP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点击层次关系展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各元素的名字与对应的功能相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bookmarkStart w:id="64" w:name="_Toc13353"/>
      <w:bookmarkStart w:id="65" w:name="_Toc27577"/>
      <w:r>
        <w:rPr>
          <w:rFonts w:hint="eastAsia"/>
        </w:rPr>
        <w:t>BOOL-TOOL-U016</w:t>
      </w:r>
      <w:bookmarkEnd w:id="64"/>
      <w:bookmarkEnd w:id="65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U0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在浏览器地址栏里，输入被测地址:http://2084w1u146.imwork.net:20890/levelpres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统一的用户界面显示风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pStyle w:val="5"/>
      </w:pPr>
      <w:bookmarkStart w:id="66" w:name="_Toc4661"/>
      <w:bookmarkStart w:id="67" w:name="_Toc17101"/>
      <w:r>
        <w:rPr>
          <w:rFonts w:hint="eastAsia"/>
        </w:rPr>
        <w:t>BOOL-TOOL-U017</w:t>
      </w:r>
      <w:bookmarkEnd w:id="66"/>
      <w:bookmarkEnd w:id="67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U0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--导航易用性：交互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将鼠标置于“场景”和“设置”文字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鼠标光标应为“可点击小手”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pStyle w:val="5"/>
      </w:pPr>
      <w:bookmarkStart w:id="68" w:name="_Toc22708"/>
      <w:bookmarkStart w:id="69" w:name="_Toc172"/>
      <w:r>
        <w:rPr>
          <w:rFonts w:hint="eastAsia"/>
        </w:rPr>
        <w:t>BOOL-TOOL-U018</w:t>
      </w:r>
      <w:bookmarkEnd w:id="68"/>
      <w:bookmarkEnd w:id="69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U0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--导航易用性：交互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打开浏览器，先缩小至半屏比例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在地址栏输入：http://2084w1u146.imwork.net:20890/levelpresent，并回车，等待网页加载完毕。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3、将浏览器最大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显示区域也应扩大填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bookmarkStart w:id="70" w:name="_Toc27328"/>
      <w:bookmarkStart w:id="71" w:name="_Toc23819"/>
      <w:r>
        <w:rPr>
          <w:rFonts w:hint="eastAsia"/>
        </w:rPr>
        <w:t>BOOL-TOOL-U019</w:t>
      </w:r>
      <w:bookmarkEnd w:id="70"/>
      <w:bookmarkEnd w:id="71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U0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--导航易用性：交互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可视化界面，输入表达式：ab+cd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等待系统绘制图形后，将鼠标放在坐标轴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显示坐标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r>
        <w:rPr>
          <w:rFonts w:hint="eastAsia"/>
        </w:rPr>
        <w:t>BOOL-TOOL-U020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U0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用户界面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“可视化系统”用户界面--界面语义（传递反馈）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  <w:lang w:bidi="ar"/>
              </w:rPr>
              <w:t>（页面二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点击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fldChar w:fldCharType="end"/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层次关系展示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cs="宋体"/>
                <w:color w:val="000000"/>
                <w:sz w:val="22"/>
                <w:szCs w:val="22"/>
              </w:rPr>
              <w:t>将鼠标放在相应的图片上，则图片会伸展显示该图的相应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pStyle w:val="3"/>
      </w:pPr>
      <w:bookmarkStart w:id="72" w:name="_Toc8937"/>
      <w:bookmarkStart w:id="73" w:name="_Toc554"/>
      <w:bookmarkStart w:id="74" w:name="_Toc21530"/>
      <w:r>
        <w:rPr>
          <w:rFonts w:hint="eastAsia"/>
        </w:rPr>
        <w:t>9.3导航测试用例</w:t>
      </w:r>
      <w:bookmarkEnd w:id="72"/>
    </w:p>
    <w:p>
      <w:pPr>
        <w:pStyle w:val="5"/>
      </w:pPr>
      <w:bookmarkStart w:id="75" w:name="_Toc594"/>
      <w:r>
        <w:rPr>
          <w:rFonts w:hint="eastAsia"/>
        </w:rPr>
        <w:t>BOOL-TOOL-N001</w:t>
      </w:r>
      <w:bookmarkEnd w:id="75"/>
    </w:p>
    <w:tbl>
      <w:tblPr>
        <w:tblStyle w:val="17"/>
        <w:tblpPr w:leftFromText="180" w:rightFromText="180" w:vertAnchor="text" w:horzAnchor="page" w:tblpX="1824" w:tblpY="913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N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导航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可视化工具-导航状态覆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，JUnit自动化测试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levelpresent" </w:instrText>
            </w:r>
            <w:r>
              <w:fldChar w:fldCharType="separate"/>
            </w:r>
            <w: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点击“层次关系展示”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切换到对应页面和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pStyle w:val="5"/>
      </w:pPr>
      <w:bookmarkStart w:id="76" w:name="_Toc11044"/>
      <w:bookmarkStart w:id="77" w:name="_Toc30184"/>
      <w:r>
        <w:rPr>
          <w:rFonts w:hint="eastAsia"/>
        </w:rPr>
        <w:t>BOOL-TOOL-N002</w:t>
      </w:r>
      <w:bookmarkEnd w:id="76"/>
      <w:bookmarkEnd w:id="77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N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导航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可视化工具-导航事件覆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，JUnit自动化测试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点击“设置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3、点击“场景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4、点击“层次关系”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切换到对应页面和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/>
    <w:p>
      <w:pPr>
        <w:pStyle w:val="5"/>
      </w:pPr>
      <w:r>
        <w:rPr>
          <w:rFonts w:hint="eastAsia"/>
        </w:rPr>
        <w:t>BOOL-TOOL-N003</w:t>
      </w:r>
      <w:bookmarkEnd w:id="73"/>
      <w:bookmarkEnd w:id="74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N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导航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可视化工具-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导航状态事件组合覆盖：路径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，JUnit自动化测试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点击“层次关系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3、点击“可视化系统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4、点击“场景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5、点击“设置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6、点击“缺陷诊断”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切换到对应页面和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bookmarkStart w:id="78" w:name="_Toc25797"/>
      <w:bookmarkStart w:id="79" w:name="_Toc29495"/>
      <w:r>
        <w:rPr>
          <w:rFonts w:hint="eastAsia"/>
        </w:rPr>
        <w:t>BOOL-TOOL-N004</w:t>
      </w:r>
      <w:bookmarkEnd w:id="78"/>
      <w:bookmarkEnd w:id="79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N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导航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可视化工具-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导航状态时间组合覆盖：路径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，JUnit自动化测试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点击“层次关系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3、点击“可视化系统”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切换到对应页面和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  <w:r>
        <w:rPr>
          <w:rFonts w:hint="eastAsia"/>
          <w:sz w:val="24"/>
        </w:rPr>
        <w:br w:type="textWrapping"/>
      </w:r>
    </w:p>
    <w:p>
      <w:pPr>
        <w:pStyle w:val="5"/>
      </w:pPr>
      <w:bookmarkStart w:id="80" w:name="_Toc12668"/>
      <w:bookmarkStart w:id="81" w:name="_Toc11727"/>
      <w:r>
        <w:rPr>
          <w:rFonts w:hint="eastAsia"/>
        </w:rPr>
        <w:t>BOOL-TOOL-N005</w:t>
      </w:r>
      <w:bookmarkEnd w:id="80"/>
      <w:bookmarkEnd w:id="81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N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导航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可视化工具-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导航状态事件组合覆盖：路径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，JUnit自动化测试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点击“设置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3、点击“层次关系”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切换到对应页面和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bookmarkStart w:id="82" w:name="_Toc17518"/>
      <w:bookmarkStart w:id="83" w:name="_Toc3505"/>
      <w:r>
        <w:rPr>
          <w:rFonts w:hint="eastAsia"/>
        </w:rPr>
        <w:t>BOOL-TOOL-N006</w:t>
      </w:r>
      <w:bookmarkEnd w:id="82"/>
      <w:bookmarkEnd w:id="83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N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导航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测试可视化工具-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导航状态事件组合覆盖：路径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，JUnit自动化测试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1、在浏览器地址栏里，输入被测地址:http://2084w1u146.imwork.net:20890/levelpresent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2、点击“场景”标签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3、点击“层次关系”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切换到对应页面和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pStyle w:val="3"/>
      </w:pPr>
      <w:bookmarkStart w:id="84" w:name="_Toc19954"/>
      <w:r>
        <w:rPr>
          <w:rFonts w:hint="eastAsia"/>
        </w:rPr>
        <w:t>9.4配置测试用例</w:t>
      </w:r>
      <w:bookmarkEnd w:id="84"/>
    </w:p>
    <w:p>
      <w:pPr>
        <w:pStyle w:val="5"/>
      </w:pPr>
      <w:r>
        <w:rPr>
          <w:rFonts w:hint="eastAsia"/>
        </w:rPr>
        <w:t>BOOL-TOOL-D001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D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兼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</w:t>
            </w:r>
            <w:r>
              <w:rPr>
                <w:rStyle w:val="14"/>
                <w:rFonts w:hint="eastAsia" w:ascii="宋体" w:hAnsi="宋体" w:cs="宋体"/>
                <w:color w:val="000000"/>
                <w:szCs w:val="21"/>
                <w:u w:val="none"/>
              </w:rPr>
              <w:t>原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正常显示操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D002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D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联想B460e, win10操作系统，firefox浏览器兼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firefox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正常显示操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D003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bidi="ar"/>
              </w:rPr>
              <w:t>D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联想B460e, win10操作系统，MicrosoftEdge浏览器兼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B460e, win10操作系统，MicrosoftEdg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ab+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正常显示操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韩宇</w:t>
            </w:r>
          </w:p>
        </w:tc>
      </w:tr>
    </w:tbl>
    <w:p/>
    <w:p>
      <w:pPr>
        <w:pStyle w:val="5"/>
      </w:pPr>
      <w:r>
        <w:rPr>
          <w:rFonts w:hint="eastAsia"/>
        </w:rPr>
        <w:t>BOOL-TOOL-D004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D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戴尔灵越, win7操作系统，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正常显示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D005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D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戴尔灵越，win8操作系统，Firefox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正常显示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D006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D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戴尔灵越，win9操作系统，IE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正常显示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赵真睿</w:t>
            </w:r>
          </w:p>
        </w:tc>
      </w:tr>
    </w:tbl>
    <w:p/>
    <w:p/>
    <w:p/>
    <w:p/>
    <w:p/>
    <w:p>
      <w:pPr>
        <w:pStyle w:val="5"/>
      </w:pPr>
      <w:bookmarkStart w:id="85" w:name="_Toc9101"/>
      <w:bookmarkStart w:id="86" w:name="_Toc13768"/>
      <w:r>
        <w:rPr>
          <w:rFonts w:hint="eastAsia"/>
        </w:rPr>
        <w:t>BOOL-TOOL-D0</w:t>
      </w:r>
      <w:bookmarkEnd w:id="85"/>
      <w:bookmarkEnd w:id="86"/>
      <w:r>
        <w:rPr>
          <w:rFonts w:hint="eastAsia"/>
        </w:rPr>
        <w:t>07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left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D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兼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</w:t>
            </w:r>
            <w:r>
              <w:rPr>
                <w:rFonts w:ascii="Calibri" w:hAnsi="Calibri" w:eastAsia="宋体" w:cs="Calibri"/>
                <w:color w:val="000000"/>
                <w:kern w:val="0"/>
                <w:szCs w:val="21"/>
                <w:lang w:bidi="ar"/>
              </w:rPr>
              <w:t>chrome-V66</w:t>
            </w: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正常显示操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pStyle w:val="5"/>
      </w:pPr>
      <w:bookmarkStart w:id="87" w:name="_Toc257"/>
      <w:bookmarkStart w:id="88" w:name="_Toc4989"/>
      <w:r>
        <w:rPr>
          <w:rFonts w:hint="eastAsia"/>
        </w:rPr>
        <w:t>BOOL-TOOL-D0</w:t>
      </w:r>
      <w:bookmarkEnd w:id="87"/>
      <w:bookmarkEnd w:id="88"/>
      <w:r>
        <w:rPr>
          <w:rFonts w:hint="eastAsia"/>
        </w:rPr>
        <w:t>08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D0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联想E420, win7操作系统，firefox浏览器兼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firefox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正常显示操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bookmarkStart w:id="89" w:name="_Toc15257"/>
      <w:bookmarkStart w:id="90" w:name="_Toc18470"/>
      <w:r>
        <w:rPr>
          <w:rFonts w:hint="eastAsia"/>
        </w:rPr>
        <w:t>BOOL-TOOL-D0</w:t>
      </w:r>
      <w:bookmarkEnd w:id="89"/>
      <w:bookmarkEnd w:id="90"/>
      <w:r>
        <w:rPr>
          <w:rFonts w:hint="eastAsia"/>
        </w:rPr>
        <w:t>09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D0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配置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联想E420, win7操作系统，IE9浏览器兼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IE9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正常显示操作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pStyle w:val="3"/>
      </w:pPr>
      <w:bookmarkStart w:id="91" w:name="_Toc18603"/>
      <w:r>
        <w:rPr>
          <w:rFonts w:hint="eastAsia"/>
        </w:rPr>
        <w:t>9.5功能测试用例</w:t>
      </w:r>
      <w:bookmarkEnd w:id="91"/>
    </w:p>
    <w:p>
      <w:pPr>
        <w:pStyle w:val="5"/>
      </w:pPr>
      <w:r>
        <w:rPr>
          <w:rFonts w:hint="eastAsia"/>
        </w:rPr>
        <w:t>BOOL-TOOL-M001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FFFFFF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FFFFFF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FFFFFF"/>
                <w:szCs w:val="21"/>
              </w:rPr>
              <w:t>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词插入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+gh+ij+kl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abc+cd+ef+gh+ij+kl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+gh+ij+kl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abc+cd+ef+gh+ij+kl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02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FFFFFF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词遗漏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+gh+ij+kl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a+cd+ef+gh+ij+kl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+gh+ij+kl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a+cd+ef+gh+ij+kl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>
      <w:pPr>
        <w:pStyle w:val="5"/>
      </w:pPr>
      <w:r>
        <w:rPr>
          <w:rFonts w:hint="eastAsia"/>
        </w:rPr>
        <w:t>BOOL-TOOL-M003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FFFFFF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词取反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+gh+ij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!ab+cd+ef+gh+ij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+gh+ij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!ab+cd+ef+gh+ij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04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词引用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+gh+ij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ac+cd+ef+gh+ij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+gh+ij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ac+cd+ef+gh+ij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05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FFFFFF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项取反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+gh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!(ab)+cd+ef+gh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+gh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!(ab)+cd+ef+gh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M006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项遗漏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+gh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cd+ef+gh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+gh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cd+ef+gh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07</w:t>
      </w:r>
    </w:p>
    <w:tbl>
      <w:tblPr>
        <w:tblStyle w:val="17"/>
        <w:tblpPr w:leftFromText="180" w:rightFromText="180" w:vertAnchor="text" w:horzAnchor="page" w:tblpX="1783" w:tblpY="902"/>
        <w:tblOverlap w:val="never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析取操作符引用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a+b+cd+ef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a+b+cd+ef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>
      <w:pPr>
        <w:pStyle w:val="5"/>
      </w:pPr>
      <w:r>
        <w:rPr>
          <w:rFonts w:hint="eastAsia"/>
        </w:rPr>
        <w:t>BOOL-TOOL-M008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合取操作符引用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abcd+ef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abcd+ef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09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表达式取反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+ef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!(ab+cd+ef)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单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+ef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!(ab+cd+ef),缺陷类型选择单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M010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acd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acd+cd,缺陷类型选择双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M011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!abc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!abc+cd,缺陷类型选择双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12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!a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!a+cd,缺陷类型选择双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>
      <w:pPr>
        <w:pStyle w:val="5"/>
      </w:pPr>
      <w:r>
        <w:rPr>
          <w:rFonts w:hint="eastAsia"/>
        </w:rPr>
        <w:t>BOOL-TOOL-M013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c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c+cd,缺陷类型选择双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szCs w:val="21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M014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0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ab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!ac+cd</w:t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br w:type="textWrapping"/>
            </w:r>
            <w:r>
              <w:rPr>
                <w:rFonts w:hint="eastAsia" w:ascii="宋体" w:hAnsi="宋体" w:eastAsia="宋体"/>
                <w:color w:val="000000"/>
                <w:szCs w:val="21"/>
              </w:rPr>
              <w:t>双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ab+cd，点击提交；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.变体表达式处输入!ac+cd,缺陷类型选择双缺陷，点击提交；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.点击动画缺陷部位，展示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正确的动画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/>
    <w:p>
      <w:pPr>
        <w:pStyle w:val="5"/>
      </w:pPr>
      <w:r>
        <w:rPr>
          <w:rFonts w:hint="eastAsia"/>
        </w:rPr>
        <w:t>BOOL-TOOL-M015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ind w:right="420"/>
              <w:rPr>
                <w:color w:val="FFFFFF"/>
              </w:rPr>
            </w:pPr>
            <w:r>
              <w:rPr>
                <w:rFonts w:hint="eastAsia" w:ascii="宋体" w:hAnsi="宋体" w:eastAsia="宋体"/>
                <w:b/>
                <w:bCs/>
                <w:color w:val="FFFFFF"/>
                <w:szCs w:val="21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rPr>
                <w:color w:val="FFFFFF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BOOL-TOOL-</w:t>
            </w:r>
            <w:r>
              <w:rPr>
                <w:rFonts w:hint="eastAsia" w:ascii="宋体" w:hAnsi="宋体" w:eastAsia="宋体"/>
                <w:color w:val="000000"/>
                <w:szCs w:val="21"/>
                <w:lang w:val="en-US" w:eastAsia="zh-CN"/>
              </w:rPr>
              <w:t>M</w:t>
            </w:r>
            <w:bookmarkStart w:id="96" w:name="_GoBack"/>
            <w:bookmarkEnd w:id="96"/>
            <w:r>
              <w:rPr>
                <w:rFonts w:hint="eastAsia" w:ascii="宋体" w:hAnsi="宋体" w:eastAsia="宋体"/>
                <w:color w:val="000000"/>
                <w:szCs w:val="21"/>
              </w:rPr>
              <w:t>0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测试非法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戴尔灵越, win7操作系统，</w:t>
            </w:r>
            <w:r>
              <w:rPr>
                <w:rFonts w:ascii="宋体" w:hAnsi="宋体" w:eastAsia="宋体"/>
                <w:color w:val="000000"/>
                <w:szCs w:val="21"/>
              </w:rPr>
              <w:t>chrome-V66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!@#$%^&amp;()_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原表达式处输入 !@#$%^&amp;*()_，点击提交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ind w:right="420"/>
              <w:rPr>
                <w:color w:val="000000"/>
              </w:rPr>
            </w:pPr>
            <w:r>
              <w:rPr>
                <w:rFonts w:hint="eastAsia" w:ascii="宋体" w:hAnsi="宋体" w:eastAsia="宋体"/>
                <w:b/>
                <w:bCs/>
                <w:color w:val="000000"/>
                <w:szCs w:val="21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无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/>
                <w:color w:val="000000"/>
                <w:szCs w:val="21"/>
              </w:rPr>
              <w:t>赵真睿</w:t>
            </w:r>
          </w:p>
        </w:tc>
      </w:tr>
    </w:tbl>
    <w:p/>
    <w:p/>
    <w:p>
      <w:pPr>
        <w:pStyle w:val="5"/>
      </w:pPr>
      <w:bookmarkStart w:id="92" w:name="_Toc29853"/>
      <w:bookmarkStart w:id="93" w:name="_Toc9612"/>
      <w:r>
        <w:rPr>
          <w:rFonts w:hint="eastAsia"/>
        </w:rPr>
        <w:t>BOOL-TOOL-M016</w:t>
      </w:r>
      <w:bookmarkEnd w:id="92"/>
      <w:bookmarkEnd w:id="93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M0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输入表达式显示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firefox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非法字符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：非法字符提交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提示输入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p>
      <w:pPr>
        <w:rPr>
          <w:sz w:val="24"/>
        </w:rPr>
      </w:pPr>
    </w:p>
    <w:p>
      <w:pPr>
        <w:rPr>
          <w:sz w:val="24"/>
        </w:rPr>
      </w:pPr>
    </w:p>
    <w:p>
      <w:pPr>
        <w:pStyle w:val="5"/>
      </w:pPr>
      <w:bookmarkStart w:id="94" w:name="_Toc19298"/>
      <w:bookmarkStart w:id="95" w:name="_Toc1200"/>
      <w:r>
        <w:rPr>
          <w:rFonts w:hint="eastAsia"/>
        </w:rPr>
        <w:t>BOOL-TOOL-M017</w:t>
      </w:r>
      <w:bookmarkEnd w:id="94"/>
      <w:bookmarkEnd w:id="95"/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4"/>
        <w:gridCol w:w="6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jc w:val="center"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用例编号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FFFFFF" w:sz="4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widowControl/>
              <w:textAlignment w:val="center"/>
              <w:rPr>
                <w:color w:val="FFFFFF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BOOL-TOOL-M0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项目</w:t>
            </w:r>
          </w:p>
        </w:tc>
        <w:tc>
          <w:tcPr>
            <w:tcW w:w="6458" w:type="dxa"/>
            <w:tcBorders>
              <w:top w:val="single" w:color="FFFFFF" w:sz="4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《布尔表达式可视化工具》--功能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标题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测试输入表达式显示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重要级别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置条件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联想E420, win7操作系统，firefox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输入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多次提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操作步骤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fldChar w:fldCharType="begin"/>
            </w:r>
            <w:r>
              <w:instrText xml:space="preserve"> HYPERLINK "http://2084w1u146.imwork.net:20890/" </w:instrText>
            </w:r>
            <w:r>
              <w:fldChar w:fldCharType="separate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1、输入测试地址：http://2084w1u146.imwork.net:20890/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2、在表达式框中输入ab+cd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 xml:space="preserve">3、点击提交 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br w:type="textWrapping"/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t>4、然后再次点击提交（或者点击提交）</w:t>
            </w:r>
            <w:r>
              <w:rPr>
                <w:rStyle w:val="14"/>
                <w:rFonts w:hint="eastAsia" w:ascii="宋体" w:hAnsi="宋体" w:eastAsia="宋体" w:cs="宋体"/>
                <w:color w:val="000000"/>
                <w:szCs w:val="21"/>
                <w:u w:val="none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预期输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widowControl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显示提交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center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szCs w:val="22"/>
                <w:lang w:bidi="ar"/>
              </w:rPr>
              <w:t>测试人</w:t>
            </w:r>
          </w:p>
        </w:tc>
        <w:tc>
          <w:tcPr>
            <w:tcW w:w="645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widowControl/>
              <w:jc w:val="left"/>
              <w:textAlignment w:val="center"/>
              <w:rPr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u w:val="single"/>
                <w:lang w:bidi="ar"/>
              </w:rPr>
              <w:t>陈传文</w:t>
            </w:r>
          </w:p>
        </w:tc>
      </w:tr>
    </w:tbl>
    <w:p>
      <w:pPr>
        <w:rPr>
          <w:sz w:val="24"/>
        </w:rPr>
      </w:pPr>
    </w:p>
    <w:sectPr>
      <w:footerReference r:id="rId4" w:type="default"/>
      <w:footnotePr>
        <w:numFmt w:val="decimalEnclosedCircleChinese"/>
      </w:footnotePr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8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zSVju0AAAAAUBAAAPAAAAAAAAAAEAIAAAACIAAABk&#10;cnMvZG93bnJldi54bWxQSwECFAAUAAAACACHTuJA+k7mmg4CAAAHBAAADgAAAAAAAAABACAAAAAf&#10;AQAAZHJzL2Uyb0RvYy54bWxQSwUGAAAAAAYABgBZAQAAn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8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id="0">
    <w:p>
      <w:pPr>
        <w:pStyle w:val="11"/>
      </w:pPr>
      <w:r>
        <w:rPr>
          <w:rStyle w:val="15"/>
        </w:rPr>
        <w:footnoteRef/>
      </w:r>
      <w:r>
        <w:t xml:space="preserve"> </w:t>
      </w:r>
      <w:r>
        <w:rPr>
          <w:rFonts w:hint="eastAsia"/>
        </w:rPr>
        <w:t>软件测试计划模板：https://wenku.baidu.com/view/d022d70332687e21af45b307e87101f69e31fbe0.html</w:t>
      </w:r>
    </w:p>
  </w:footnote>
  <w:footnote w:id="1">
    <w:p>
      <w:pPr>
        <w:pStyle w:val="11"/>
      </w:pPr>
      <w:r>
        <w:rPr>
          <w:rStyle w:val="15"/>
        </w:rPr>
        <w:footnoteRef/>
      </w:r>
      <w:r>
        <w:t xml:space="preserve"> </w:t>
      </w:r>
      <w:r>
        <w:rPr>
          <w:rFonts w:hint="eastAsia"/>
        </w:rPr>
        <w:t>百度百科-卡诺图：https://baike.baidu.com/item/%E5%8D%A1%E8%AF%BA%E5%9B%BE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5D6DD4D"/>
    <w:multiLevelType w:val="singleLevel"/>
    <w:tmpl w:val="85D6DD4D"/>
    <w:lvl w:ilvl="0" w:tentative="0">
      <w:start w:val="1"/>
      <w:numFmt w:val="upperLetter"/>
      <w:suff w:val="nothing"/>
      <w:lvlText w:val="（%1-"/>
      <w:lvlJc w:val="left"/>
    </w:lvl>
  </w:abstractNum>
  <w:abstractNum w:abstractNumId="1">
    <w:nsid w:val="961A1F70"/>
    <w:multiLevelType w:val="multilevel"/>
    <w:tmpl w:val="961A1F7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AF21A268"/>
    <w:multiLevelType w:val="multilevel"/>
    <w:tmpl w:val="AF21A26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>
    <w:nsid w:val="B650136C"/>
    <w:multiLevelType w:val="singleLevel"/>
    <w:tmpl w:val="B650136C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4">
    <w:nsid w:val="BD425671"/>
    <w:multiLevelType w:val="singleLevel"/>
    <w:tmpl w:val="BD425671"/>
    <w:lvl w:ilvl="0" w:tentative="0">
      <w:start w:val="1"/>
      <w:numFmt w:val="decimal"/>
      <w:suff w:val="nothing"/>
      <w:lvlText w:val="（%1）"/>
      <w:lvlJc w:val="left"/>
    </w:lvl>
  </w:abstractNum>
  <w:abstractNum w:abstractNumId="5">
    <w:nsid w:val="D250253A"/>
    <w:multiLevelType w:val="singleLevel"/>
    <w:tmpl w:val="D250253A"/>
    <w:lvl w:ilvl="0" w:tentative="0">
      <w:start w:val="1"/>
      <w:numFmt w:val="decimal"/>
      <w:suff w:val="nothing"/>
      <w:lvlText w:val="（%1）"/>
      <w:lvlJc w:val="left"/>
    </w:lvl>
  </w:abstractNum>
  <w:abstractNum w:abstractNumId="6">
    <w:nsid w:val="D2BDBA14"/>
    <w:multiLevelType w:val="singleLevel"/>
    <w:tmpl w:val="D2BDBA14"/>
    <w:lvl w:ilvl="0" w:tentative="0">
      <w:start w:val="1"/>
      <w:numFmt w:val="decimal"/>
      <w:suff w:val="nothing"/>
      <w:lvlText w:val="（%1）"/>
      <w:lvlJc w:val="left"/>
    </w:lvl>
  </w:abstractNum>
  <w:abstractNum w:abstractNumId="7">
    <w:nsid w:val="E09BD9D7"/>
    <w:multiLevelType w:val="singleLevel"/>
    <w:tmpl w:val="E09BD9D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EE3A6768"/>
    <w:multiLevelType w:val="multilevel"/>
    <w:tmpl w:val="EE3A6768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9">
    <w:nsid w:val="EEB904D1"/>
    <w:multiLevelType w:val="singleLevel"/>
    <w:tmpl w:val="EEB904D1"/>
    <w:lvl w:ilvl="0" w:tentative="0">
      <w:start w:val="1"/>
      <w:numFmt w:val="decimal"/>
      <w:suff w:val="nothing"/>
      <w:lvlText w:val="（%1）"/>
      <w:lvlJc w:val="left"/>
    </w:lvl>
  </w:abstractNum>
  <w:abstractNum w:abstractNumId="10">
    <w:nsid w:val="F9A7ABC2"/>
    <w:multiLevelType w:val="singleLevel"/>
    <w:tmpl w:val="F9A7ABC2"/>
    <w:lvl w:ilvl="0" w:tentative="0">
      <w:start w:val="1"/>
      <w:numFmt w:val="decimal"/>
      <w:suff w:val="nothing"/>
      <w:lvlText w:val="（%1）"/>
      <w:lvlJc w:val="left"/>
    </w:lvl>
  </w:abstractNum>
  <w:abstractNum w:abstractNumId="11">
    <w:nsid w:val="0296A7E9"/>
    <w:multiLevelType w:val="singleLevel"/>
    <w:tmpl w:val="0296A7E9"/>
    <w:lvl w:ilvl="0" w:tentative="0">
      <w:start w:val="1"/>
      <w:numFmt w:val="decimal"/>
      <w:suff w:val="nothing"/>
      <w:lvlText w:val="（%1）"/>
      <w:lvlJc w:val="left"/>
    </w:lvl>
  </w:abstractNum>
  <w:abstractNum w:abstractNumId="12">
    <w:nsid w:val="35BEAB52"/>
    <w:multiLevelType w:val="singleLevel"/>
    <w:tmpl w:val="35BEAB5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3A3DB71F"/>
    <w:multiLevelType w:val="singleLevel"/>
    <w:tmpl w:val="3A3DB71F"/>
    <w:lvl w:ilvl="0" w:tentative="0">
      <w:start w:val="1"/>
      <w:numFmt w:val="decimal"/>
      <w:suff w:val="nothing"/>
      <w:lvlText w:val="%1、"/>
      <w:lvlJc w:val="left"/>
    </w:lvl>
  </w:abstractNum>
  <w:abstractNum w:abstractNumId="14">
    <w:nsid w:val="46F63353"/>
    <w:multiLevelType w:val="singleLevel"/>
    <w:tmpl w:val="46F63353"/>
    <w:lvl w:ilvl="0" w:tentative="0">
      <w:start w:val="1"/>
      <w:numFmt w:val="decimal"/>
      <w:suff w:val="nothing"/>
      <w:lvlText w:val="（%1）"/>
      <w:lvlJc w:val="left"/>
    </w:lvl>
  </w:abstractNum>
  <w:abstractNum w:abstractNumId="15">
    <w:nsid w:val="518D627E"/>
    <w:multiLevelType w:val="singleLevel"/>
    <w:tmpl w:val="518D627E"/>
    <w:lvl w:ilvl="0" w:tentative="0">
      <w:start w:val="1"/>
      <w:numFmt w:val="decimal"/>
      <w:suff w:val="nothing"/>
      <w:lvlText w:val="（%1）"/>
      <w:lvlJc w:val="left"/>
    </w:lvl>
  </w:abstractNum>
  <w:abstractNum w:abstractNumId="16">
    <w:nsid w:val="79F144C8"/>
    <w:multiLevelType w:val="multilevel"/>
    <w:tmpl w:val="79F144C8"/>
    <w:lvl w:ilvl="0" w:tentative="0">
      <w:start w:val="1"/>
      <w:numFmt w:val="decimal"/>
      <w:suff w:val="nothing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7">
    <w:nsid w:val="7E873E68"/>
    <w:multiLevelType w:val="multilevel"/>
    <w:tmpl w:val="7E873E6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  <w:num w:numId="2">
    <w:abstractNumId w:val="17"/>
  </w:num>
  <w:num w:numId="3">
    <w:abstractNumId w:val="1"/>
  </w:num>
  <w:num w:numId="4">
    <w:abstractNumId w:val="9"/>
  </w:num>
  <w:num w:numId="5">
    <w:abstractNumId w:val="11"/>
  </w:num>
  <w:num w:numId="6">
    <w:abstractNumId w:val="12"/>
  </w:num>
  <w:num w:numId="7">
    <w:abstractNumId w:val="2"/>
  </w:num>
  <w:num w:numId="8">
    <w:abstractNumId w:val="6"/>
  </w:num>
  <w:num w:numId="9">
    <w:abstractNumId w:val="16"/>
  </w:num>
  <w:num w:numId="10">
    <w:abstractNumId w:val="14"/>
  </w:num>
  <w:num w:numId="11">
    <w:abstractNumId w:val="3"/>
  </w:num>
  <w:num w:numId="12">
    <w:abstractNumId w:val="15"/>
  </w:num>
  <w:num w:numId="13">
    <w:abstractNumId w:val="8"/>
  </w:num>
  <w:num w:numId="14">
    <w:abstractNumId w:val="7"/>
  </w:num>
  <w:num w:numId="15">
    <w:abstractNumId w:val="5"/>
  </w:num>
  <w:num w:numId="16">
    <w:abstractNumId w:val="4"/>
  </w:num>
  <w:num w:numId="17">
    <w:abstractNumId w:val="10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5"/>
  <w:embedSystemFont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1C80"/>
    <w:rsid w:val="00102DCF"/>
    <w:rsid w:val="00175056"/>
    <w:rsid w:val="0024635B"/>
    <w:rsid w:val="00477E1F"/>
    <w:rsid w:val="00502B09"/>
    <w:rsid w:val="005454AD"/>
    <w:rsid w:val="00605348"/>
    <w:rsid w:val="007B2132"/>
    <w:rsid w:val="00801F49"/>
    <w:rsid w:val="00921C80"/>
    <w:rsid w:val="009F244E"/>
    <w:rsid w:val="00C22201"/>
    <w:rsid w:val="00CF4F7B"/>
    <w:rsid w:val="01017651"/>
    <w:rsid w:val="011218B2"/>
    <w:rsid w:val="01135041"/>
    <w:rsid w:val="01376F46"/>
    <w:rsid w:val="01A4306E"/>
    <w:rsid w:val="01F57E24"/>
    <w:rsid w:val="02162BCC"/>
    <w:rsid w:val="022A758E"/>
    <w:rsid w:val="023E04CA"/>
    <w:rsid w:val="02704A59"/>
    <w:rsid w:val="02AE4B6E"/>
    <w:rsid w:val="02B833A7"/>
    <w:rsid w:val="02C44996"/>
    <w:rsid w:val="02E2775D"/>
    <w:rsid w:val="02F8431A"/>
    <w:rsid w:val="03256DF9"/>
    <w:rsid w:val="03770BC5"/>
    <w:rsid w:val="038F63C9"/>
    <w:rsid w:val="03985F90"/>
    <w:rsid w:val="04057679"/>
    <w:rsid w:val="044C13D9"/>
    <w:rsid w:val="04785E5A"/>
    <w:rsid w:val="048E5C2C"/>
    <w:rsid w:val="04AF4DCA"/>
    <w:rsid w:val="04CB439C"/>
    <w:rsid w:val="04EA1072"/>
    <w:rsid w:val="0594784A"/>
    <w:rsid w:val="05A80494"/>
    <w:rsid w:val="062332F8"/>
    <w:rsid w:val="06265CA2"/>
    <w:rsid w:val="062C0301"/>
    <w:rsid w:val="06432097"/>
    <w:rsid w:val="064F3B5D"/>
    <w:rsid w:val="06690645"/>
    <w:rsid w:val="06A10A11"/>
    <w:rsid w:val="06BC0028"/>
    <w:rsid w:val="06CD50A4"/>
    <w:rsid w:val="07361DC6"/>
    <w:rsid w:val="07551611"/>
    <w:rsid w:val="075C17FD"/>
    <w:rsid w:val="07742878"/>
    <w:rsid w:val="07990576"/>
    <w:rsid w:val="07A02452"/>
    <w:rsid w:val="07BD72BB"/>
    <w:rsid w:val="07F106E0"/>
    <w:rsid w:val="081920A6"/>
    <w:rsid w:val="083B787A"/>
    <w:rsid w:val="08722D86"/>
    <w:rsid w:val="08786006"/>
    <w:rsid w:val="087D561D"/>
    <w:rsid w:val="08811434"/>
    <w:rsid w:val="08AF2D92"/>
    <w:rsid w:val="08C5307F"/>
    <w:rsid w:val="09106432"/>
    <w:rsid w:val="091E3BA5"/>
    <w:rsid w:val="0920171B"/>
    <w:rsid w:val="092E6DC6"/>
    <w:rsid w:val="09374A45"/>
    <w:rsid w:val="093D6A0D"/>
    <w:rsid w:val="096E130D"/>
    <w:rsid w:val="097147C9"/>
    <w:rsid w:val="09B664E7"/>
    <w:rsid w:val="09F73BA0"/>
    <w:rsid w:val="0A0E006C"/>
    <w:rsid w:val="0A1C1EF0"/>
    <w:rsid w:val="0A4C6F0D"/>
    <w:rsid w:val="0A735632"/>
    <w:rsid w:val="0A851601"/>
    <w:rsid w:val="0ABB5330"/>
    <w:rsid w:val="0B0D4B87"/>
    <w:rsid w:val="0B3538AF"/>
    <w:rsid w:val="0B5B1476"/>
    <w:rsid w:val="0B5F6255"/>
    <w:rsid w:val="0BA324FB"/>
    <w:rsid w:val="0BBD78E6"/>
    <w:rsid w:val="0BCA79D4"/>
    <w:rsid w:val="0BE637B0"/>
    <w:rsid w:val="0C852333"/>
    <w:rsid w:val="0D6719B7"/>
    <w:rsid w:val="0D701E5A"/>
    <w:rsid w:val="0DAB7D1F"/>
    <w:rsid w:val="0E1572C8"/>
    <w:rsid w:val="0E1C2C0C"/>
    <w:rsid w:val="0E795366"/>
    <w:rsid w:val="0E971B44"/>
    <w:rsid w:val="0EA4762E"/>
    <w:rsid w:val="0EAA74DA"/>
    <w:rsid w:val="0EFB17D0"/>
    <w:rsid w:val="0EFB4D5C"/>
    <w:rsid w:val="0F3A5D3D"/>
    <w:rsid w:val="0F4E49CA"/>
    <w:rsid w:val="0F8F6F10"/>
    <w:rsid w:val="0FA947EA"/>
    <w:rsid w:val="0FEC7699"/>
    <w:rsid w:val="0FF92931"/>
    <w:rsid w:val="10485BB5"/>
    <w:rsid w:val="105F45E9"/>
    <w:rsid w:val="109F0F00"/>
    <w:rsid w:val="11230315"/>
    <w:rsid w:val="1159725A"/>
    <w:rsid w:val="117B5925"/>
    <w:rsid w:val="11914FB2"/>
    <w:rsid w:val="11A37FD1"/>
    <w:rsid w:val="11CC1078"/>
    <w:rsid w:val="11FC7CDC"/>
    <w:rsid w:val="127D000F"/>
    <w:rsid w:val="12842659"/>
    <w:rsid w:val="12A900AD"/>
    <w:rsid w:val="12C608E8"/>
    <w:rsid w:val="131D2F4C"/>
    <w:rsid w:val="131D4CA6"/>
    <w:rsid w:val="13534CF3"/>
    <w:rsid w:val="13603BE5"/>
    <w:rsid w:val="13866F1D"/>
    <w:rsid w:val="138D1F26"/>
    <w:rsid w:val="13B03F99"/>
    <w:rsid w:val="13E8387F"/>
    <w:rsid w:val="140161DD"/>
    <w:rsid w:val="142C1EA9"/>
    <w:rsid w:val="143D7EC4"/>
    <w:rsid w:val="145B6899"/>
    <w:rsid w:val="14863452"/>
    <w:rsid w:val="14A60062"/>
    <w:rsid w:val="14DA10D5"/>
    <w:rsid w:val="14E2589B"/>
    <w:rsid w:val="151F489F"/>
    <w:rsid w:val="15F571E7"/>
    <w:rsid w:val="1612300C"/>
    <w:rsid w:val="16256699"/>
    <w:rsid w:val="16390FD2"/>
    <w:rsid w:val="163B0912"/>
    <w:rsid w:val="16422DCB"/>
    <w:rsid w:val="165303D9"/>
    <w:rsid w:val="1658324A"/>
    <w:rsid w:val="16B35BFF"/>
    <w:rsid w:val="16FA196F"/>
    <w:rsid w:val="170528B7"/>
    <w:rsid w:val="17606ABF"/>
    <w:rsid w:val="17806C71"/>
    <w:rsid w:val="17B72B4D"/>
    <w:rsid w:val="180D20AF"/>
    <w:rsid w:val="181A5758"/>
    <w:rsid w:val="184856D4"/>
    <w:rsid w:val="186972D5"/>
    <w:rsid w:val="187F3F1A"/>
    <w:rsid w:val="18A11012"/>
    <w:rsid w:val="191E1C66"/>
    <w:rsid w:val="19270820"/>
    <w:rsid w:val="193C058A"/>
    <w:rsid w:val="19494136"/>
    <w:rsid w:val="195B4613"/>
    <w:rsid w:val="1991145D"/>
    <w:rsid w:val="19CC7D54"/>
    <w:rsid w:val="1A6445DB"/>
    <w:rsid w:val="1A7B59FA"/>
    <w:rsid w:val="1ABD2904"/>
    <w:rsid w:val="1ABD3C83"/>
    <w:rsid w:val="1AD00D91"/>
    <w:rsid w:val="1ADA21BC"/>
    <w:rsid w:val="1B0152F1"/>
    <w:rsid w:val="1B3D642E"/>
    <w:rsid w:val="1B5B2877"/>
    <w:rsid w:val="1B634CF5"/>
    <w:rsid w:val="1B785164"/>
    <w:rsid w:val="1B8E4D2C"/>
    <w:rsid w:val="1BB45FD1"/>
    <w:rsid w:val="1BD651A7"/>
    <w:rsid w:val="1BF266DF"/>
    <w:rsid w:val="1BFA678E"/>
    <w:rsid w:val="1C4F706A"/>
    <w:rsid w:val="1CB65154"/>
    <w:rsid w:val="1CB87F86"/>
    <w:rsid w:val="1CC03541"/>
    <w:rsid w:val="1CF1668C"/>
    <w:rsid w:val="1D184886"/>
    <w:rsid w:val="1D3D77D9"/>
    <w:rsid w:val="1DE46341"/>
    <w:rsid w:val="1E5F3059"/>
    <w:rsid w:val="1E8705FC"/>
    <w:rsid w:val="1EB72716"/>
    <w:rsid w:val="1EC02471"/>
    <w:rsid w:val="1ED71E88"/>
    <w:rsid w:val="1EDF691B"/>
    <w:rsid w:val="1F216B6E"/>
    <w:rsid w:val="1F3D7D53"/>
    <w:rsid w:val="1F4069E3"/>
    <w:rsid w:val="1F965206"/>
    <w:rsid w:val="1FA662AE"/>
    <w:rsid w:val="1FB50278"/>
    <w:rsid w:val="1FB7712B"/>
    <w:rsid w:val="20023FEE"/>
    <w:rsid w:val="20435AA3"/>
    <w:rsid w:val="20490FC4"/>
    <w:rsid w:val="20575282"/>
    <w:rsid w:val="20A27080"/>
    <w:rsid w:val="20BA1845"/>
    <w:rsid w:val="21197E0C"/>
    <w:rsid w:val="21230327"/>
    <w:rsid w:val="213A77B3"/>
    <w:rsid w:val="218A6826"/>
    <w:rsid w:val="21955A33"/>
    <w:rsid w:val="21A43984"/>
    <w:rsid w:val="21C06796"/>
    <w:rsid w:val="22223F7B"/>
    <w:rsid w:val="226B4FEB"/>
    <w:rsid w:val="227F03BB"/>
    <w:rsid w:val="22AD71F2"/>
    <w:rsid w:val="22D23578"/>
    <w:rsid w:val="23051860"/>
    <w:rsid w:val="23115917"/>
    <w:rsid w:val="2350782B"/>
    <w:rsid w:val="23510977"/>
    <w:rsid w:val="239D1874"/>
    <w:rsid w:val="23CE27BF"/>
    <w:rsid w:val="23D20C01"/>
    <w:rsid w:val="2465327B"/>
    <w:rsid w:val="2483288F"/>
    <w:rsid w:val="249B292A"/>
    <w:rsid w:val="24C255CE"/>
    <w:rsid w:val="24E774EC"/>
    <w:rsid w:val="25510F50"/>
    <w:rsid w:val="25717BEC"/>
    <w:rsid w:val="257C2E24"/>
    <w:rsid w:val="25CB1BF4"/>
    <w:rsid w:val="25D653D0"/>
    <w:rsid w:val="25EE7FC0"/>
    <w:rsid w:val="260D4AEE"/>
    <w:rsid w:val="26134026"/>
    <w:rsid w:val="2620574C"/>
    <w:rsid w:val="2627654C"/>
    <w:rsid w:val="263B128B"/>
    <w:rsid w:val="26D36740"/>
    <w:rsid w:val="271132DC"/>
    <w:rsid w:val="27143E4B"/>
    <w:rsid w:val="273C58DC"/>
    <w:rsid w:val="27544E2A"/>
    <w:rsid w:val="275E72DE"/>
    <w:rsid w:val="27604281"/>
    <w:rsid w:val="27893A71"/>
    <w:rsid w:val="278C6024"/>
    <w:rsid w:val="27A14627"/>
    <w:rsid w:val="27DB22BA"/>
    <w:rsid w:val="27DB6BCF"/>
    <w:rsid w:val="27DE7B36"/>
    <w:rsid w:val="28002202"/>
    <w:rsid w:val="28911E6A"/>
    <w:rsid w:val="29015EF9"/>
    <w:rsid w:val="29CB4EBB"/>
    <w:rsid w:val="2A185286"/>
    <w:rsid w:val="2A3A1844"/>
    <w:rsid w:val="2A5C3F5E"/>
    <w:rsid w:val="2A773D03"/>
    <w:rsid w:val="2A80298C"/>
    <w:rsid w:val="2AA76454"/>
    <w:rsid w:val="2AE41380"/>
    <w:rsid w:val="2AE7733F"/>
    <w:rsid w:val="2B0F0A09"/>
    <w:rsid w:val="2B77540F"/>
    <w:rsid w:val="2B984722"/>
    <w:rsid w:val="2B9D5EF1"/>
    <w:rsid w:val="2BA1592B"/>
    <w:rsid w:val="2BBD0CB1"/>
    <w:rsid w:val="2BBD5BA0"/>
    <w:rsid w:val="2C175DFF"/>
    <w:rsid w:val="2C4820F7"/>
    <w:rsid w:val="2C537EA5"/>
    <w:rsid w:val="2C6430DF"/>
    <w:rsid w:val="2CB05829"/>
    <w:rsid w:val="2CB57FF5"/>
    <w:rsid w:val="2CB839AC"/>
    <w:rsid w:val="2D8E0E68"/>
    <w:rsid w:val="2DD7069D"/>
    <w:rsid w:val="2E293D31"/>
    <w:rsid w:val="2E9E2171"/>
    <w:rsid w:val="2EAE697E"/>
    <w:rsid w:val="2EFD6A93"/>
    <w:rsid w:val="2F2E0640"/>
    <w:rsid w:val="2F432C3F"/>
    <w:rsid w:val="2F666626"/>
    <w:rsid w:val="30002EF2"/>
    <w:rsid w:val="304E54C1"/>
    <w:rsid w:val="3067287E"/>
    <w:rsid w:val="309637A1"/>
    <w:rsid w:val="30C70992"/>
    <w:rsid w:val="319B100A"/>
    <w:rsid w:val="319B4991"/>
    <w:rsid w:val="31AA03D3"/>
    <w:rsid w:val="3208160F"/>
    <w:rsid w:val="321558DA"/>
    <w:rsid w:val="322456C7"/>
    <w:rsid w:val="3233718F"/>
    <w:rsid w:val="323B5486"/>
    <w:rsid w:val="324F7366"/>
    <w:rsid w:val="32723C48"/>
    <w:rsid w:val="32F65CAE"/>
    <w:rsid w:val="334C23E9"/>
    <w:rsid w:val="33A12F9C"/>
    <w:rsid w:val="34132920"/>
    <w:rsid w:val="341C5E0D"/>
    <w:rsid w:val="342C55AB"/>
    <w:rsid w:val="344A2BE0"/>
    <w:rsid w:val="34961FD8"/>
    <w:rsid w:val="34EF1553"/>
    <w:rsid w:val="350B2BA2"/>
    <w:rsid w:val="3526126D"/>
    <w:rsid w:val="356A6B8D"/>
    <w:rsid w:val="35B51AE6"/>
    <w:rsid w:val="35F060A5"/>
    <w:rsid w:val="361A0141"/>
    <w:rsid w:val="36242DC7"/>
    <w:rsid w:val="36303E36"/>
    <w:rsid w:val="36CC113B"/>
    <w:rsid w:val="374120D3"/>
    <w:rsid w:val="374E2C4F"/>
    <w:rsid w:val="375F073B"/>
    <w:rsid w:val="37703FE3"/>
    <w:rsid w:val="377A7435"/>
    <w:rsid w:val="37877125"/>
    <w:rsid w:val="3795185D"/>
    <w:rsid w:val="37A65C84"/>
    <w:rsid w:val="37C42743"/>
    <w:rsid w:val="37C45E33"/>
    <w:rsid w:val="37EE268C"/>
    <w:rsid w:val="380243D7"/>
    <w:rsid w:val="380417E2"/>
    <w:rsid w:val="38B318EE"/>
    <w:rsid w:val="393F0234"/>
    <w:rsid w:val="39403362"/>
    <w:rsid w:val="39461E46"/>
    <w:rsid w:val="394F4006"/>
    <w:rsid w:val="396D3426"/>
    <w:rsid w:val="398073F9"/>
    <w:rsid w:val="3983142A"/>
    <w:rsid w:val="398F4C5B"/>
    <w:rsid w:val="39A60024"/>
    <w:rsid w:val="39D95D2C"/>
    <w:rsid w:val="39E630C1"/>
    <w:rsid w:val="39EE50D5"/>
    <w:rsid w:val="39FA7231"/>
    <w:rsid w:val="3A1879BD"/>
    <w:rsid w:val="3A3D22BB"/>
    <w:rsid w:val="3A5E6598"/>
    <w:rsid w:val="3A750B71"/>
    <w:rsid w:val="3A917EC7"/>
    <w:rsid w:val="3ACB4C23"/>
    <w:rsid w:val="3B360E9B"/>
    <w:rsid w:val="3B4A598D"/>
    <w:rsid w:val="3B605EDD"/>
    <w:rsid w:val="3BA54481"/>
    <w:rsid w:val="3C3E0FE3"/>
    <w:rsid w:val="3C6B2137"/>
    <w:rsid w:val="3C72450C"/>
    <w:rsid w:val="3CC23B32"/>
    <w:rsid w:val="3CD67F02"/>
    <w:rsid w:val="3D3D56E6"/>
    <w:rsid w:val="3D512E8A"/>
    <w:rsid w:val="3D926FF5"/>
    <w:rsid w:val="3DAD4F14"/>
    <w:rsid w:val="3E373CF2"/>
    <w:rsid w:val="3F386E4F"/>
    <w:rsid w:val="3F5E6141"/>
    <w:rsid w:val="3F6A477F"/>
    <w:rsid w:val="3F963930"/>
    <w:rsid w:val="3FD5770B"/>
    <w:rsid w:val="404249D8"/>
    <w:rsid w:val="40B634CB"/>
    <w:rsid w:val="41200D56"/>
    <w:rsid w:val="413472B1"/>
    <w:rsid w:val="41543823"/>
    <w:rsid w:val="415E714B"/>
    <w:rsid w:val="41602037"/>
    <w:rsid w:val="417A2998"/>
    <w:rsid w:val="417A7BDD"/>
    <w:rsid w:val="41800D01"/>
    <w:rsid w:val="41AC7BA3"/>
    <w:rsid w:val="41C114B7"/>
    <w:rsid w:val="41D87C43"/>
    <w:rsid w:val="41EA606F"/>
    <w:rsid w:val="4216701B"/>
    <w:rsid w:val="421A7D67"/>
    <w:rsid w:val="422341FA"/>
    <w:rsid w:val="4235719E"/>
    <w:rsid w:val="423F005E"/>
    <w:rsid w:val="425353B7"/>
    <w:rsid w:val="425909FB"/>
    <w:rsid w:val="429348E0"/>
    <w:rsid w:val="42EA12EA"/>
    <w:rsid w:val="43133656"/>
    <w:rsid w:val="43A6442E"/>
    <w:rsid w:val="43E06B8B"/>
    <w:rsid w:val="4482606C"/>
    <w:rsid w:val="4488412D"/>
    <w:rsid w:val="44B45742"/>
    <w:rsid w:val="44B671DF"/>
    <w:rsid w:val="45605ACE"/>
    <w:rsid w:val="457A629B"/>
    <w:rsid w:val="459A0053"/>
    <w:rsid w:val="45AF17CB"/>
    <w:rsid w:val="45BF7516"/>
    <w:rsid w:val="45CC4976"/>
    <w:rsid w:val="45DF086A"/>
    <w:rsid w:val="45FC45E3"/>
    <w:rsid w:val="46494876"/>
    <w:rsid w:val="46502894"/>
    <w:rsid w:val="46555CE7"/>
    <w:rsid w:val="46BE7DAE"/>
    <w:rsid w:val="46C90BC9"/>
    <w:rsid w:val="47141139"/>
    <w:rsid w:val="474056BE"/>
    <w:rsid w:val="4758447D"/>
    <w:rsid w:val="476A7068"/>
    <w:rsid w:val="476B7109"/>
    <w:rsid w:val="4788571E"/>
    <w:rsid w:val="47980CCD"/>
    <w:rsid w:val="479D792B"/>
    <w:rsid w:val="47C13712"/>
    <w:rsid w:val="481B48FC"/>
    <w:rsid w:val="483B1DB5"/>
    <w:rsid w:val="48632037"/>
    <w:rsid w:val="487E287B"/>
    <w:rsid w:val="48B11F21"/>
    <w:rsid w:val="48C35D61"/>
    <w:rsid w:val="49192B14"/>
    <w:rsid w:val="491B017C"/>
    <w:rsid w:val="4988680C"/>
    <w:rsid w:val="4A171996"/>
    <w:rsid w:val="4A3363D8"/>
    <w:rsid w:val="4A3F7A2E"/>
    <w:rsid w:val="4A415473"/>
    <w:rsid w:val="4A4C02F5"/>
    <w:rsid w:val="4A62215A"/>
    <w:rsid w:val="4A626E0A"/>
    <w:rsid w:val="4ACE32E1"/>
    <w:rsid w:val="4AEA452A"/>
    <w:rsid w:val="4B324AF9"/>
    <w:rsid w:val="4B3773F6"/>
    <w:rsid w:val="4B5675A1"/>
    <w:rsid w:val="4B5D2923"/>
    <w:rsid w:val="4B931C3F"/>
    <w:rsid w:val="4C3164A3"/>
    <w:rsid w:val="4C94608C"/>
    <w:rsid w:val="4CAF3BA3"/>
    <w:rsid w:val="4CCE0F0C"/>
    <w:rsid w:val="4CE06039"/>
    <w:rsid w:val="4D0112FA"/>
    <w:rsid w:val="4D323CFC"/>
    <w:rsid w:val="4D361501"/>
    <w:rsid w:val="4D857D1D"/>
    <w:rsid w:val="4D8C5D1D"/>
    <w:rsid w:val="4DA15539"/>
    <w:rsid w:val="4DBA3396"/>
    <w:rsid w:val="4DFC4F3E"/>
    <w:rsid w:val="4E9749DE"/>
    <w:rsid w:val="4EDF40E0"/>
    <w:rsid w:val="4EEC3FA3"/>
    <w:rsid w:val="4EFD7997"/>
    <w:rsid w:val="4F367E02"/>
    <w:rsid w:val="4F455192"/>
    <w:rsid w:val="4FBC22A1"/>
    <w:rsid w:val="4FD0542F"/>
    <w:rsid w:val="504C5786"/>
    <w:rsid w:val="50730A0B"/>
    <w:rsid w:val="50D473D0"/>
    <w:rsid w:val="50D75110"/>
    <w:rsid w:val="50EA7FB4"/>
    <w:rsid w:val="5112078C"/>
    <w:rsid w:val="51347569"/>
    <w:rsid w:val="515E6466"/>
    <w:rsid w:val="516F7C63"/>
    <w:rsid w:val="517447EA"/>
    <w:rsid w:val="518B1F0B"/>
    <w:rsid w:val="51D30068"/>
    <w:rsid w:val="5244777C"/>
    <w:rsid w:val="524A17D2"/>
    <w:rsid w:val="52821DBB"/>
    <w:rsid w:val="52B2658C"/>
    <w:rsid w:val="52DD25DA"/>
    <w:rsid w:val="52F739A1"/>
    <w:rsid w:val="530C52F8"/>
    <w:rsid w:val="53174041"/>
    <w:rsid w:val="53287457"/>
    <w:rsid w:val="532D4BB0"/>
    <w:rsid w:val="534E6A3F"/>
    <w:rsid w:val="5357267D"/>
    <w:rsid w:val="53762A56"/>
    <w:rsid w:val="53C239E5"/>
    <w:rsid w:val="53FE0240"/>
    <w:rsid w:val="53FE4863"/>
    <w:rsid w:val="54054849"/>
    <w:rsid w:val="54087E59"/>
    <w:rsid w:val="543B6243"/>
    <w:rsid w:val="54A26331"/>
    <w:rsid w:val="54BB3736"/>
    <w:rsid w:val="554A0166"/>
    <w:rsid w:val="5560486A"/>
    <w:rsid w:val="558E7C65"/>
    <w:rsid w:val="55B1733D"/>
    <w:rsid w:val="55CB5548"/>
    <w:rsid w:val="562D1258"/>
    <w:rsid w:val="56314170"/>
    <w:rsid w:val="564A6FBB"/>
    <w:rsid w:val="567C62C5"/>
    <w:rsid w:val="568F7F18"/>
    <w:rsid w:val="56AB79C1"/>
    <w:rsid w:val="56B00D77"/>
    <w:rsid w:val="574A6F4B"/>
    <w:rsid w:val="577C4B73"/>
    <w:rsid w:val="57835045"/>
    <w:rsid w:val="57EB4677"/>
    <w:rsid w:val="5843541F"/>
    <w:rsid w:val="587C5AFE"/>
    <w:rsid w:val="58800576"/>
    <w:rsid w:val="589020CC"/>
    <w:rsid w:val="58C073B0"/>
    <w:rsid w:val="58FE024A"/>
    <w:rsid w:val="598D62B1"/>
    <w:rsid w:val="59BF0CE4"/>
    <w:rsid w:val="5A4A7F94"/>
    <w:rsid w:val="5A8B4A4C"/>
    <w:rsid w:val="5A8B537F"/>
    <w:rsid w:val="5A955616"/>
    <w:rsid w:val="5AD22D4B"/>
    <w:rsid w:val="5B1F1080"/>
    <w:rsid w:val="5B3418C5"/>
    <w:rsid w:val="5B356F94"/>
    <w:rsid w:val="5B3633D4"/>
    <w:rsid w:val="5B6A02E4"/>
    <w:rsid w:val="5C1768B5"/>
    <w:rsid w:val="5C2A5F36"/>
    <w:rsid w:val="5C4A269E"/>
    <w:rsid w:val="5C783212"/>
    <w:rsid w:val="5C86672A"/>
    <w:rsid w:val="5CE775B0"/>
    <w:rsid w:val="5CEC6FB1"/>
    <w:rsid w:val="5CF16E80"/>
    <w:rsid w:val="5D564E5E"/>
    <w:rsid w:val="5D983980"/>
    <w:rsid w:val="5DB52F71"/>
    <w:rsid w:val="5DBE77DD"/>
    <w:rsid w:val="5DE238E4"/>
    <w:rsid w:val="5DE35760"/>
    <w:rsid w:val="5E2A7675"/>
    <w:rsid w:val="5E3B5603"/>
    <w:rsid w:val="5E3B5EEF"/>
    <w:rsid w:val="5E536A0E"/>
    <w:rsid w:val="5ED67097"/>
    <w:rsid w:val="5F0702F6"/>
    <w:rsid w:val="5F671BD9"/>
    <w:rsid w:val="5F76673A"/>
    <w:rsid w:val="5FA85011"/>
    <w:rsid w:val="5FB021B7"/>
    <w:rsid w:val="6021335E"/>
    <w:rsid w:val="606334D2"/>
    <w:rsid w:val="608851EA"/>
    <w:rsid w:val="60A81D96"/>
    <w:rsid w:val="613D6E15"/>
    <w:rsid w:val="615E2C67"/>
    <w:rsid w:val="61916CA0"/>
    <w:rsid w:val="61EB475A"/>
    <w:rsid w:val="61F622EE"/>
    <w:rsid w:val="62644B64"/>
    <w:rsid w:val="6271427B"/>
    <w:rsid w:val="62830FDB"/>
    <w:rsid w:val="6284063E"/>
    <w:rsid w:val="631D2398"/>
    <w:rsid w:val="639637F9"/>
    <w:rsid w:val="63AC3CCA"/>
    <w:rsid w:val="63BB67DF"/>
    <w:rsid w:val="63E73C07"/>
    <w:rsid w:val="63EA5801"/>
    <w:rsid w:val="647632A6"/>
    <w:rsid w:val="652D2573"/>
    <w:rsid w:val="657600A2"/>
    <w:rsid w:val="65D56958"/>
    <w:rsid w:val="65F110A1"/>
    <w:rsid w:val="660D15D9"/>
    <w:rsid w:val="66A22D0B"/>
    <w:rsid w:val="66BD704A"/>
    <w:rsid w:val="6732684B"/>
    <w:rsid w:val="675E0E8F"/>
    <w:rsid w:val="67783AF7"/>
    <w:rsid w:val="678023FF"/>
    <w:rsid w:val="67B926B2"/>
    <w:rsid w:val="67BC5442"/>
    <w:rsid w:val="67BF02F8"/>
    <w:rsid w:val="68272C6E"/>
    <w:rsid w:val="68552FA8"/>
    <w:rsid w:val="689315C6"/>
    <w:rsid w:val="68A07982"/>
    <w:rsid w:val="68A77DCB"/>
    <w:rsid w:val="68ED5A28"/>
    <w:rsid w:val="68F65916"/>
    <w:rsid w:val="69061698"/>
    <w:rsid w:val="69212B55"/>
    <w:rsid w:val="692E1099"/>
    <w:rsid w:val="693441B3"/>
    <w:rsid w:val="693B149A"/>
    <w:rsid w:val="693B69E3"/>
    <w:rsid w:val="697F006D"/>
    <w:rsid w:val="69B3425D"/>
    <w:rsid w:val="6A22543B"/>
    <w:rsid w:val="6A5076ED"/>
    <w:rsid w:val="6A5E2278"/>
    <w:rsid w:val="6A6532AA"/>
    <w:rsid w:val="6A771304"/>
    <w:rsid w:val="6A801EB0"/>
    <w:rsid w:val="6A883307"/>
    <w:rsid w:val="6A8A2057"/>
    <w:rsid w:val="6A8D0B8F"/>
    <w:rsid w:val="6AA81655"/>
    <w:rsid w:val="6B19097F"/>
    <w:rsid w:val="6B78572D"/>
    <w:rsid w:val="6B914383"/>
    <w:rsid w:val="6BBE512C"/>
    <w:rsid w:val="6C0E0EDC"/>
    <w:rsid w:val="6C414984"/>
    <w:rsid w:val="6C6E6617"/>
    <w:rsid w:val="6CC322F5"/>
    <w:rsid w:val="6CD9088D"/>
    <w:rsid w:val="6CE4364F"/>
    <w:rsid w:val="6D611A05"/>
    <w:rsid w:val="6EC26FA6"/>
    <w:rsid w:val="6EC94CDB"/>
    <w:rsid w:val="6F245540"/>
    <w:rsid w:val="6F433B5D"/>
    <w:rsid w:val="6FAC0572"/>
    <w:rsid w:val="6FAD2021"/>
    <w:rsid w:val="6FEB0024"/>
    <w:rsid w:val="701466DB"/>
    <w:rsid w:val="70211B8C"/>
    <w:rsid w:val="702A094C"/>
    <w:rsid w:val="70304B0F"/>
    <w:rsid w:val="70AC6373"/>
    <w:rsid w:val="70B17E6D"/>
    <w:rsid w:val="70B81616"/>
    <w:rsid w:val="70C463CF"/>
    <w:rsid w:val="70D77CED"/>
    <w:rsid w:val="70E70DB5"/>
    <w:rsid w:val="71601AC2"/>
    <w:rsid w:val="716F1E73"/>
    <w:rsid w:val="71DC54FE"/>
    <w:rsid w:val="72282618"/>
    <w:rsid w:val="723C3139"/>
    <w:rsid w:val="72677898"/>
    <w:rsid w:val="72BA6AA2"/>
    <w:rsid w:val="732E23AE"/>
    <w:rsid w:val="735A45A4"/>
    <w:rsid w:val="73603B85"/>
    <w:rsid w:val="73834210"/>
    <w:rsid w:val="74600FA9"/>
    <w:rsid w:val="756B439F"/>
    <w:rsid w:val="75922F19"/>
    <w:rsid w:val="75B37CCB"/>
    <w:rsid w:val="75E579DD"/>
    <w:rsid w:val="76036AAA"/>
    <w:rsid w:val="762A5D66"/>
    <w:rsid w:val="76557ECC"/>
    <w:rsid w:val="76621FF2"/>
    <w:rsid w:val="76757B87"/>
    <w:rsid w:val="769F3FDD"/>
    <w:rsid w:val="76A12D0E"/>
    <w:rsid w:val="76AE2A83"/>
    <w:rsid w:val="76C33D99"/>
    <w:rsid w:val="76D64E64"/>
    <w:rsid w:val="76DD0C9E"/>
    <w:rsid w:val="77492B6E"/>
    <w:rsid w:val="77757F15"/>
    <w:rsid w:val="77957FE2"/>
    <w:rsid w:val="779F1A4D"/>
    <w:rsid w:val="77E75009"/>
    <w:rsid w:val="77F3589F"/>
    <w:rsid w:val="786B00C4"/>
    <w:rsid w:val="78957DAF"/>
    <w:rsid w:val="789B5EB1"/>
    <w:rsid w:val="789C66DC"/>
    <w:rsid w:val="78AB0416"/>
    <w:rsid w:val="78B405BE"/>
    <w:rsid w:val="78C7163D"/>
    <w:rsid w:val="78D17BE6"/>
    <w:rsid w:val="79433300"/>
    <w:rsid w:val="795165BE"/>
    <w:rsid w:val="79685CBA"/>
    <w:rsid w:val="79C52570"/>
    <w:rsid w:val="79EC5754"/>
    <w:rsid w:val="7A364626"/>
    <w:rsid w:val="7A587243"/>
    <w:rsid w:val="7A6A4B4D"/>
    <w:rsid w:val="7A70537C"/>
    <w:rsid w:val="7AB063CF"/>
    <w:rsid w:val="7ABD6305"/>
    <w:rsid w:val="7B0249A5"/>
    <w:rsid w:val="7B5D01E1"/>
    <w:rsid w:val="7BA94284"/>
    <w:rsid w:val="7BB55FFE"/>
    <w:rsid w:val="7C0162DA"/>
    <w:rsid w:val="7C2E0CA6"/>
    <w:rsid w:val="7C42268A"/>
    <w:rsid w:val="7C4E6095"/>
    <w:rsid w:val="7C54717C"/>
    <w:rsid w:val="7CA73244"/>
    <w:rsid w:val="7CAA1222"/>
    <w:rsid w:val="7CCF0A86"/>
    <w:rsid w:val="7CDE0C7E"/>
    <w:rsid w:val="7CEE7625"/>
    <w:rsid w:val="7CF42781"/>
    <w:rsid w:val="7CF61C86"/>
    <w:rsid w:val="7D3177EC"/>
    <w:rsid w:val="7D3F1F5A"/>
    <w:rsid w:val="7D556167"/>
    <w:rsid w:val="7DB0189D"/>
    <w:rsid w:val="7DD728D6"/>
    <w:rsid w:val="7DE45F07"/>
    <w:rsid w:val="7DEE11EA"/>
    <w:rsid w:val="7E3622D7"/>
    <w:rsid w:val="7E5C4572"/>
    <w:rsid w:val="7E6A6A4C"/>
    <w:rsid w:val="7ECC3227"/>
    <w:rsid w:val="7EE66B9F"/>
    <w:rsid w:val="7F0502CA"/>
    <w:rsid w:val="7F085346"/>
    <w:rsid w:val="7F7A6980"/>
    <w:rsid w:val="7FA660F8"/>
    <w:rsid w:val="7FB37188"/>
    <w:rsid w:val="7FEB0C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8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3">
    <w:name w:val="Default Paragraph Font"/>
    <w:semiHidden/>
    <w:unhideWhenUsed/>
    <w:uiPriority w:val="1"/>
  </w:style>
  <w:style w:type="table" w:default="1" w:styleId="1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paragraph" w:styleId="10">
    <w:name w:val="toc 4"/>
    <w:basedOn w:val="1"/>
    <w:next w:val="1"/>
    <w:qFormat/>
    <w:uiPriority w:val="0"/>
    <w:pPr>
      <w:ind w:left="1260" w:leftChars="600"/>
    </w:pPr>
  </w:style>
  <w:style w:type="paragraph" w:styleId="11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12">
    <w:name w:val="toc 2"/>
    <w:basedOn w:val="1"/>
    <w:next w:val="1"/>
    <w:qFormat/>
    <w:uiPriority w:val="0"/>
    <w:pPr>
      <w:ind w:left="420" w:leftChars="200"/>
    </w:pPr>
  </w:style>
  <w:style w:type="character" w:styleId="14">
    <w:name w:val="Hyperlink"/>
    <w:basedOn w:val="13"/>
    <w:qFormat/>
    <w:uiPriority w:val="0"/>
    <w:rPr>
      <w:color w:val="0000FF"/>
      <w:u w:val="single"/>
    </w:rPr>
  </w:style>
  <w:style w:type="character" w:styleId="15">
    <w:name w:val="footnote reference"/>
    <w:basedOn w:val="13"/>
    <w:qFormat/>
    <w:uiPriority w:val="0"/>
    <w:rPr>
      <w:vertAlign w:val="superscript"/>
    </w:rPr>
  </w:style>
  <w:style w:type="table" w:styleId="17">
    <w:name w:val="Table Grid"/>
    <w:basedOn w:val="1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8">
    <w:name w:val="标题 2 字符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19">
    <w:name w:val="font41"/>
    <w:basedOn w:val="13"/>
    <w:qFormat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character" w:customStyle="1" w:styleId="20">
    <w:name w:val="font31"/>
    <w:basedOn w:val="13"/>
    <w:qFormat/>
    <w:uiPriority w:val="0"/>
    <w:rPr>
      <w:rFonts w:ascii="Calibri" w:hAnsi="Calibri" w:cs="Calibri"/>
      <w:color w:val="000000"/>
      <w:sz w:val="21"/>
      <w:szCs w:val="21"/>
      <w:u w:val="none"/>
    </w:rPr>
  </w:style>
  <w:style w:type="character" w:customStyle="1" w:styleId="21">
    <w:name w:val="font21"/>
    <w:basedOn w:val="13"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character" w:customStyle="1" w:styleId="22">
    <w:name w:val="font11"/>
    <w:basedOn w:val="13"/>
    <w:qFormat/>
    <w:uiPriority w:val="0"/>
    <w:rPr>
      <w:rFonts w:ascii="Calibri" w:hAnsi="Calibri" w:cs="Calibri"/>
      <w:color w:val="000000"/>
      <w:sz w:val="21"/>
      <w:szCs w:val="21"/>
      <w:u w:val="none"/>
    </w:rPr>
  </w:style>
  <w:style w:type="character" w:customStyle="1" w:styleId="23">
    <w:name w:val="font51"/>
    <w:basedOn w:val="13"/>
    <w:qFormat/>
    <w:uiPriority w:val="0"/>
    <w:rPr>
      <w:rFonts w:ascii="Calibri" w:hAnsi="Calibri" w:cs="Calibri"/>
      <w:color w:val="000000"/>
      <w:sz w:val="21"/>
      <w:szCs w:val="21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footnotes" Target="footnotes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emf"/><Relationship Id="rId13" Type="http://schemas.openxmlformats.org/officeDocument/2006/relationships/oleObject" Target="embeddings/oleObject1.bin"/><Relationship Id="rId12" Type="http://schemas.openxmlformats.org/officeDocument/2006/relationships/image" Target="media/image7.emf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41</Pages>
  <Words>3509</Words>
  <Characters>20007</Characters>
  <Lines>166</Lines>
  <Paragraphs>46</Paragraphs>
  <TotalTime>0</TotalTime>
  <ScaleCrop>false</ScaleCrop>
  <LinksUpToDate>false</LinksUpToDate>
  <CharactersWithSpaces>23470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hen</dc:creator>
  <cp:lastModifiedBy>汇流成海</cp:lastModifiedBy>
  <dcterms:modified xsi:type="dcterms:W3CDTF">2018-06-08T22:44:28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